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5C14" w:rsidRDefault="00DD71B5" w:rsidP="006F443D">
      <w:pPr>
        <w:pStyle w:val="a6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第二天</w:t>
      </w:r>
      <w:r w:rsidR="00133DFF">
        <w:rPr>
          <w:rFonts w:hint="eastAsia"/>
        </w:rPr>
        <w:t xml:space="preserve"> </w:t>
      </w:r>
      <w:r w:rsidR="00133DFF">
        <w:rPr>
          <w:rFonts w:hint="eastAsia"/>
        </w:rPr>
        <w:t>流程实例、个人任务</w:t>
      </w:r>
    </w:p>
    <w:p w:rsidR="002466B9" w:rsidRDefault="002466B9" w:rsidP="00476BC4"/>
    <w:p w:rsidR="00961F34" w:rsidRDefault="00961F34" w:rsidP="00476BC4"/>
    <w:p w:rsidR="00133DFF" w:rsidRDefault="00133DFF" w:rsidP="00476BC4">
      <w:r>
        <w:rPr>
          <w:rFonts w:hint="eastAsia"/>
        </w:rPr>
        <w:t>课程安排：</w:t>
      </w:r>
    </w:p>
    <w:p w:rsidR="00194D8A" w:rsidRDefault="00194D8A" w:rsidP="00E93BEE">
      <w:pPr>
        <w:autoSpaceDE w:val="0"/>
        <w:autoSpaceDN w:val="0"/>
        <w:adjustRightInd w:val="0"/>
        <w:jc w:val="left"/>
      </w:pPr>
    </w:p>
    <w:p w:rsidR="00133DFF" w:rsidRDefault="00133DFF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pi</w:t>
      </w:r>
      <w:r>
        <w:rPr>
          <w:rFonts w:hint="eastAsia"/>
        </w:rPr>
        <w:t>：</w:t>
      </w:r>
    </w:p>
    <w:p w:rsidR="00032931" w:rsidRDefault="0003293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实例：</w:t>
      </w:r>
    </w:p>
    <w:p w:rsidR="00133DFF" w:rsidRDefault="00133D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流程实例是什么？</w:t>
      </w:r>
    </w:p>
    <w:p w:rsidR="00133DFF" w:rsidRDefault="00133D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启动流程实例的方法</w:t>
      </w:r>
      <w:r w:rsidR="00032931" w:rsidRPr="00032931">
        <w:rPr>
          <w:rFonts w:hint="eastAsia"/>
          <w:color w:val="FF0000"/>
        </w:rPr>
        <w:t>（掌握）</w:t>
      </w:r>
    </w:p>
    <w:p w:rsidR="00133DFF" w:rsidRDefault="00133D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两种方法，第二种方法在企业开发常用（涉及和业务系统整合）</w:t>
      </w:r>
    </w:p>
    <w:p w:rsidR="00133DFF" w:rsidRDefault="00133DFF" w:rsidP="00133DFF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>查询流程实例</w:t>
      </w:r>
      <w:r w:rsidR="00032931" w:rsidRPr="00032931">
        <w:rPr>
          <w:rFonts w:hint="eastAsia"/>
          <w:color w:val="FF0000"/>
        </w:rPr>
        <w:t>（掌握）</w:t>
      </w:r>
    </w:p>
    <w:p w:rsidR="00133DFF" w:rsidRDefault="00133DFF" w:rsidP="00133DFF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ab/>
        <w:t xml:space="preserve">    </w:t>
      </w:r>
      <w:r>
        <w:rPr>
          <w:rFonts w:hint="eastAsia"/>
        </w:rPr>
        <w:t>查询结果如何和业务整合。</w:t>
      </w:r>
    </w:p>
    <w:p w:rsidR="00032931" w:rsidRDefault="00032931" w:rsidP="00133DFF">
      <w:pPr>
        <w:autoSpaceDE w:val="0"/>
        <w:autoSpaceDN w:val="0"/>
        <w:adjustRightInd w:val="0"/>
        <w:ind w:firstLine="405"/>
        <w:jc w:val="left"/>
        <w:rPr>
          <w:color w:val="FF0000"/>
        </w:rPr>
      </w:pPr>
      <w:r>
        <w:rPr>
          <w:rFonts w:hint="eastAsia"/>
        </w:rPr>
        <w:t>流程实例的暂停和激活</w:t>
      </w:r>
      <w:r w:rsidRPr="00032931">
        <w:rPr>
          <w:rFonts w:hint="eastAsia"/>
          <w:color w:val="FF0000"/>
        </w:rPr>
        <w:t>（了解）</w:t>
      </w:r>
    </w:p>
    <w:p w:rsidR="00032931" w:rsidRDefault="00032931" w:rsidP="00133DFF">
      <w:pPr>
        <w:autoSpaceDE w:val="0"/>
        <w:autoSpaceDN w:val="0"/>
        <w:adjustRightInd w:val="0"/>
        <w:ind w:firstLine="405"/>
        <w:jc w:val="left"/>
        <w:rPr>
          <w:color w:val="FF0000"/>
        </w:rPr>
      </w:pPr>
    </w:p>
    <w:p w:rsidR="00032931" w:rsidRPr="00133DFF" w:rsidRDefault="00032931" w:rsidP="00133DFF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  <w:color w:val="FF0000"/>
        </w:rPr>
        <w:t xml:space="preserve"> </w:t>
      </w:r>
    </w:p>
    <w:p w:rsidR="00133DFF" w:rsidRDefault="0003293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个人任务：</w:t>
      </w:r>
    </w:p>
    <w:p w:rsidR="00032931" w:rsidRDefault="0003293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个人任务分配方法。</w:t>
      </w:r>
      <w:r w:rsidR="00200AE2" w:rsidRPr="00200AE2">
        <w:rPr>
          <w:rFonts w:hint="eastAsia"/>
          <w:color w:val="FF0000"/>
        </w:rPr>
        <w:t>（掌握）</w:t>
      </w:r>
    </w:p>
    <w:p w:rsidR="00032931" w:rsidRDefault="0003293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     </w:t>
      </w:r>
      <w:r>
        <w:rPr>
          <w:rFonts w:hint="eastAsia"/>
        </w:rPr>
        <w:t>三种分配方法，</w:t>
      </w:r>
      <w:r w:rsidRPr="00200AE2">
        <w:rPr>
          <w:rFonts w:hint="eastAsia"/>
          <w:b/>
          <w:color w:val="FF0000"/>
        </w:rPr>
        <w:t>以第二种（</w:t>
      </w:r>
      <w:r w:rsidRPr="00200AE2">
        <w:rPr>
          <w:rFonts w:hint="eastAsia"/>
          <w:b/>
          <w:color w:val="FF0000"/>
        </w:rPr>
        <w:t>UEL</w:t>
      </w:r>
      <w:r w:rsidRPr="00200AE2">
        <w:rPr>
          <w:rFonts w:hint="eastAsia"/>
          <w:b/>
          <w:color w:val="FF0000"/>
        </w:rPr>
        <w:t>表达式）和第三种方法（监听器设置）</w:t>
      </w:r>
      <w:r>
        <w:rPr>
          <w:rFonts w:hint="eastAsia"/>
        </w:rPr>
        <w:t>在企业开发常用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200AE2" w:rsidRDefault="00200AE2" w:rsidP="00200AE2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>查询个人任务。（掌握）</w:t>
      </w:r>
    </w:p>
    <w:p w:rsidR="00200AE2" w:rsidRDefault="00200AE2" w:rsidP="00200AE2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ab/>
        <w:t xml:space="preserve">     </w:t>
      </w:r>
      <w:r>
        <w:rPr>
          <w:rFonts w:hint="eastAsia"/>
        </w:rPr>
        <w:t>查询结果如何和业务整合。</w:t>
      </w:r>
    </w:p>
    <w:p w:rsidR="00032931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完成个人任务（办理任务）</w:t>
      </w:r>
    </w:p>
    <w:p w:rsidR="00200AE2" w:rsidRPr="00200AE2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  <w:t xml:space="preserve">     </w:t>
      </w:r>
    </w:p>
    <w:p w:rsidR="00133DFF" w:rsidRDefault="00133D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案例：</w:t>
      </w:r>
    </w:p>
    <w:p w:rsidR="00961F34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完成</w:t>
      </w:r>
      <w:r>
        <w:rPr>
          <w:rFonts w:hint="eastAsia"/>
        </w:rPr>
        <w:t>activiti</w:t>
      </w:r>
      <w:r>
        <w:rPr>
          <w:rFonts w:hint="eastAsia"/>
        </w:rPr>
        <w:t>实现采购流程管理。</w:t>
      </w:r>
    </w:p>
    <w:p w:rsidR="00200AE2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创建采购单</w:t>
      </w:r>
    </w:p>
    <w:p w:rsidR="00200AE2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提交采购单</w:t>
      </w:r>
    </w:p>
    <w:p w:rsidR="00200AE2" w:rsidRDefault="00200AE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审核采购单</w:t>
      </w:r>
    </w:p>
    <w:p w:rsidR="00961F34" w:rsidRDefault="00E349F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学习目标：</w:t>
      </w:r>
    </w:p>
    <w:p w:rsidR="00E349F3" w:rsidRDefault="00E349F3" w:rsidP="00E349F3">
      <w:pPr>
        <w:pStyle w:val="a8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重点学习</w:t>
      </w:r>
      <w:r>
        <w:rPr>
          <w:rFonts w:hint="eastAsia"/>
        </w:rPr>
        <w:t>activiti</w:t>
      </w:r>
      <w:r>
        <w:rPr>
          <w:rFonts w:hint="eastAsia"/>
        </w:rPr>
        <w:t>开发方法</w:t>
      </w:r>
    </w:p>
    <w:p w:rsidR="00E349F3" w:rsidRDefault="00E349F3" w:rsidP="00E349F3">
      <w:pPr>
        <w:pStyle w:val="a8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学习</w:t>
      </w:r>
      <w:r>
        <w:rPr>
          <w:rFonts w:hint="eastAsia"/>
        </w:rPr>
        <w:t>spring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开发方法</w:t>
      </w:r>
    </w:p>
    <w:p w:rsidR="00961F34" w:rsidRDefault="00961F34" w:rsidP="00E93BEE">
      <w:pPr>
        <w:autoSpaceDE w:val="0"/>
        <w:autoSpaceDN w:val="0"/>
        <w:adjustRightInd w:val="0"/>
        <w:jc w:val="left"/>
      </w:pPr>
    </w:p>
    <w:p w:rsidR="009F2D16" w:rsidRDefault="009F2D16" w:rsidP="00E93BEE">
      <w:pPr>
        <w:autoSpaceDE w:val="0"/>
        <w:autoSpaceDN w:val="0"/>
        <w:adjustRightInd w:val="0"/>
        <w:jc w:val="left"/>
      </w:pPr>
    </w:p>
    <w:p w:rsidR="009F2D16" w:rsidRDefault="00671BA2" w:rsidP="00671BA2">
      <w:pPr>
        <w:pStyle w:val="10"/>
      </w:pPr>
      <w:r>
        <w:rPr>
          <w:rFonts w:hint="eastAsia"/>
        </w:rPr>
        <w:t>复习</w:t>
      </w:r>
    </w:p>
    <w:p w:rsidR="00961F34" w:rsidRDefault="00961F34" w:rsidP="00E93BEE">
      <w:pPr>
        <w:autoSpaceDE w:val="0"/>
        <w:autoSpaceDN w:val="0"/>
        <w:adjustRightInd w:val="0"/>
        <w:jc w:val="left"/>
      </w:pPr>
    </w:p>
    <w:p w:rsidR="00671BA2" w:rsidRDefault="0061229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什么是工作流？</w:t>
      </w:r>
    </w:p>
    <w:p w:rsidR="00612290" w:rsidRDefault="0061229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 w:rsidR="0006410C">
        <w:rPr>
          <w:rFonts w:hint="eastAsia"/>
        </w:rPr>
        <w:t>利用计算机技术对业务流程进行自动化管理，实现多个参与者按照预先定义的流程</w:t>
      </w:r>
      <w:r w:rsidR="00FB0B11">
        <w:rPr>
          <w:rFonts w:hint="eastAsia"/>
        </w:rPr>
        <w:t>自动执行业务流程。</w:t>
      </w:r>
    </w:p>
    <w:p w:rsidR="00612290" w:rsidRDefault="0061229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什么是</w:t>
      </w:r>
      <w:r>
        <w:rPr>
          <w:rFonts w:hint="eastAsia"/>
        </w:rPr>
        <w:t>activiti</w:t>
      </w:r>
      <w:r>
        <w:rPr>
          <w:rFonts w:hint="eastAsia"/>
        </w:rPr>
        <w:t>？</w:t>
      </w:r>
    </w:p>
    <w:p w:rsidR="001307BB" w:rsidRDefault="001307B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是实现工作流的一个引擎（框架，组件），通常</w:t>
      </w:r>
      <w:r>
        <w:rPr>
          <w:rFonts w:hint="eastAsia"/>
        </w:rPr>
        <w:t>activiti</w:t>
      </w:r>
      <w:r>
        <w:rPr>
          <w:rFonts w:hint="eastAsia"/>
        </w:rPr>
        <w:t>是要嵌入到业务系统实现业务流程管理。</w:t>
      </w:r>
    </w:p>
    <w:p w:rsidR="00671BA2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利用</w:t>
      </w:r>
      <w:r>
        <w:rPr>
          <w:rFonts w:hint="eastAsia"/>
        </w:rPr>
        <w:t>bpmn2.0</w:t>
      </w:r>
      <w:r>
        <w:rPr>
          <w:rFonts w:hint="eastAsia"/>
        </w:rPr>
        <w:t>标准进行流程定义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将流程定义的文件（</w:t>
      </w:r>
      <w:r>
        <w:rPr>
          <w:rFonts w:hint="eastAsia"/>
        </w:rPr>
        <w:t>.bpmn</w:t>
      </w:r>
      <w:r>
        <w:rPr>
          <w:rFonts w:hint="eastAsia"/>
        </w:rPr>
        <w:t>和</w:t>
      </w:r>
      <w:r>
        <w:rPr>
          <w:rFonts w:hint="eastAsia"/>
        </w:rPr>
        <w:t>.png</w:t>
      </w:r>
      <w:r>
        <w:rPr>
          <w:rFonts w:hint="eastAsia"/>
        </w:rPr>
        <w:t>，</w:t>
      </w:r>
      <w:r>
        <w:rPr>
          <w:rFonts w:hint="eastAsia"/>
        </w:rPr>
        <w:t>.bpmn</w:t>
      </w:r>
      <w:r>
        <w:rPr>
          <w:rFonts w:hint="eastAsia"/>
        </w:rPr>
        <w:t>是必须的）部署到</w:t>
      </w:r>
      <w:r>
        <w:rPr>
          <w:rFonts w:hint="eastAsia"/>
        </w:rPr>
        <w:t>activiti</w:t>
      </w:r>
      <w:r>
        <w:rPr>
          <w:rFonts w:hint="eastAsia"/>
        </w:rPr>
        <w:t>中</w:t>
      </w:r>
    </w:p>
    <w:p w:rsidR="001307BB" w:rsidRDefault="001307BB" w:rsidP="001307BB">
      <w:pPr>
        <w:pStyle w:val="a8"/>
        <w:autoSpaceDE w:val="0"/>
        <w:autoSpaceDN w:val="0"/>
        <w:adjustRightInd w:val="0"/>
        <w:ind w:left="570" w:firstLineChars="0" w:firstLine="0"/>
        <w:jc w:val="left"/>
      </w:pPr>
      <w:r>
        <w:rPr>
          <w:rFonts w:hint="eastAsia"/>
        </w:rPr>
        <w:t>此时，</w:t>
      </w:r>
      <w:r>
        <w:rPr>
          <w:rFonts w:hint="eastAsia"/>
        </w:rPr>
        <w:t>activiti</w:t>
      </w:r>
      <w:r>
        <w:rPr>
          <w:rFonts w:hint="eastAsia"/>
        </w:rPr>
        <w:t>就可以去管理部署的流程定义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启动一个流程实例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查询待办任务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lastRenderedPageBreak/>
        <w:t>办理任务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流程结束</w:t>
      </w:r>
    </w:p>
    <w:p w:rsidR="00671BA2" w:rsidRDefault="00671BA2" w:rsidP="00E93BEE">
      <w:pPr>
        <w:autoSpaceDE w:val="0"/>
        <w:autoSpaceDN w:val="0"/>
        <w:adjustRightInd w:val="0"/>
        <w:jc w:val="left"/>
      </w:pPr>
    </w:p>
    <w:p w:rsidR="00671BA2" w:rsidRDefault="0093517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三个环境：</w:t>
      </w:r>
    </w:p>
    <w:p w:rsidR="00935174" w:rsidRDefault="00935174" w:rsidP="00E93BEE">
      <w:pPr>
        <w:autoSpaceDE w:val="0"/>
        <w:autoSpaceDN w:val="0"/>
        <w:adjustRightInd w:val="0"/>
        <w:jc w:val="left"/>
      </w:pPr>
    </w:p>
    <w:p w:rsidR="009F539B" w:rsidRDefault="00004A44" w:rsidP="009F539B">
      <w:pPr>
        <w:autoSpaceDE w:val="0"/>
        <w:autoSpaceDN w:val="0"/>
        <w:adjustRightInd w:val="0"/>
        <w:jc w:val="left"/>
      </w:pPr>
      <w:r>
        <w:rPr>
          <w:rFonts w:hint="eastAsia"/>
        </w:rPr>
        <w:t>环境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9F539B">
        <w:rPr>
          <w:rFonts w:hint="eastAsia"/>
        </w:rPr>
        <w:t xml:space="preserve"> </w:t>
      </w:r>
      <w:r w:rsidR="008362F3">
        <w:rPr>
          <w:rFonts w:hint="eastAsia"/>
        </w:rPr>
        <w:t>没有加入</w:t>
      </w:r>
      <w:r w:rsidR="008362F3">
        <w:rPr>
          <w:rFonts w:hint="eastAsia"/>
        </w:rPr>
        <w:t>activiti</w:t>
      </w:r>
      <w:r w:rsidR="008362F3">
        <w:rPr>
          <w:rFonts w:hint="eastAsia"/>
        </w:rPr>
        <w:t>的采购系统</w:t>
      </w:r>
    </w:p>
    <w:p w:rsidR="008362F3" w:rsidRDefault="008362F3" w:rsidP="009F539B">
      <w:pPr>
        <w:autoSpaceDE w:val="0"/>
        <w:autoSpaceDN w:val="0"/>
        <w:adjustRightInd w:val="0"/>
        <w:jc w:val="left"/>
      </w:pPr>
      <w:r>
        <w:rPr>
          <w:rFonts w:hint="eastAsia"/>
        </w:rPr>
        <w:t>和加入</w:t>
      </w:r>
      <w:r>
        <w:rPr>
          <w:rFonts w:hint="eastAsia"/>
        </w:rPr>
        <w:t>activiti</w:t>
      </w:r>
      <w:r>
        <w:rPr>
          <w:rFonts w:hint="eastAsia"/>
        </w:rPr>
        <w:t>的采购系统进行功能开发对比</w:t>
      </w:r>
      <w:r>
        <w:rPr>
          <w:rFonts w:hint="eastAsia"/>
        </w:rPr>
        <w:t xml:space="preserve"> </w:t>
      </w:r>
    </w:p>
    <w:p w:rsidR="00572B3C" w:rsidRDefault="00B17754" w:rsidP="009F539B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rocject:</w:t>
      </w:r>
    </w:p>
    <w:p w:rsidR="00B17754" w:rsidRDefault="00B17754" w:rsidP="009F539B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346200" cy="182880"/>
            <wp:effectExtent l="19050" t="0" r="6350" b="0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620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7754" w:rsidRDefault="00B17754" w:rsidP="009F539B">
      <w:pPr>
        <w:autoSpaceDE w:val="0"/>
        <w:autoSpaceDN w:val="0"/>
        <w:adjustRightInd w:val="0"/>
        <w:jc w:val="left"/>
      </w:pPr>
      <w:r>
        <w:rPr>
          <w:rFonts w:hint="eastAsia"/>
        </w:rPr>
        <w:t>数据库：</w:t>
      </w:r>
      <w:r w:rsidR="0022356A">
        <w:rPr>
          <w:rFonts w:hint="eastAsia"/>
        </w:rPr>
        <w:t>（包括采购系统的表）</w:t>
      </w:r>
    </w:p>
    <w:p w:rsidR="00B17754" w:rsidRDefault="0022356A" w:rsidP="009F539B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536065" cy="197485"/>
            <wp:effectExtent l="19050" t="0" r="6985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065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</w:pPr>
    </w:p>
    <w:p w:rsidR="009F539B" w:rsidRDefault="009F539B" w:rsidP="009F539B">
      <w:pPr>
        <w:autoSpaceDE w:val="0"/>
        <w:autoSpaceDN w:val="0"/>
        <w:adjustRightInd w:val="0"/>
        <w:jc w:val="left"/>
      </w:pPr>
      <w:r>
        <w:rPr>
          <w:rFonts w:hint="eastAsia"/>
        </w:rPr>
        <w:t>环境</w:t>
      </w:r>
      <w:r>
        <w:rPr>
          <w:rFonts w:hint="eastAsia"/>
        </w:rPr>
        <w:t>2</w:t>
      </w:r>
      <w:r>
        <w:rPr>
          <w:rFonts w:hint="eastAsia"/>
        </w:rPr>
        <w:t>：用于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测试</w:t>
      </w:r>
      <w:r>
        <w:rPr>
          <w:rFonts w:hint="eastAsia"/>
        </w:rPr>
        <w:t xml:space="preserve"> </w:t>
      </w:r>
    </w:p>
    <w:p w:rsidR="009F539B" w:rsidRDefault="009F539B" w:rsidP="009F539B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roject:</w:t>
      </w:r>
    </w:p>
    <w:p w:rsidR="009F539B" w:rsidRDefault="009F539B" w:rsidP="009F539B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302385" cy="168275"/>
            <wp:effectExtent l="1905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6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</w:pPr>
      <w:r>
        <w:rPr>
          <w:rFonts w:hint="eastAsia"/>
        </w:rPr>
        <w:t>数据库：</w:t>
      </w:r>
      <w:r w:rsidR="0022356A">
        <w:rPr>
          <w:rFonts w:hint="eastAsia"/>
        </w:rPr>
        <w:t>(</w:t>
      </w:r>
      <w:r w:rsidR="0022356A">
        <w:rPr>
          <w:rFonts w:hint="eastAsia"/>
        </w:rPr>
        <w:t>包括</w:t>
      </w:r>
      <w:r w:rsidR="0022356A">
        <w:rPr>
          <w:rFonts w:hint="eastAsia"/>
        </w:rPr>
        <w:t>activiti</w:t>
      </w:r>
      <w:r w:rsidR="0022356A">
        <w:rPr>
          <w:rFonts w:hint="eastAsia"/>
        </w:rPr>
        <w:t>数据库表，包括</w:t>
      </w:r>
      <w:r w:rsidR="0022356A">
        <w:rPr>
          <w:rFonts w:hint="eastAsia"/>
        </w:rPr>
        <w:t>23</w:t>
      </w:r>
      <w:r w:rsidR="0022356A">
        <w:rPr>
          <w:rFonts w:hint="eastAsia"/>
        </w:rPr>
        <w:t>张</w:t>
      </w:r>
      <w:r w:rsidR="0022356A">
        <w:rPr>
          <w:rFonts w:hint="eastAsia"/>
        </w:rPr>
        <w:t>)</w:t>
      </w:r>
    </w:p>
    <w:p w:rsidR="009F539B" w:rsidRDefault="009F539B" w:rsidP="009F539B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916430" cy="182880"/>
            <wp:effectExtent l="19050" t="0" r="762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643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</w:pPr>
    </w:p>
    <w:p w:rsidR="009F539B" w:rsidRDefault="005972B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环境</w:t>
      </w:r>
      <w:r>
        <w:rPr>
          <w:rFonts w:hint="eastAsia"/>
        </w:rPr>
        <w:t>3</w:t>
      </w:r>
      <w:r>
        <w:rPr>
          <w:rFonts w:hint="eastAsia"/>
        </w:rPr>
        <w:t>：用于</w:t>
      </w:r>
      <w:r>
        <w:rPr>
          <w:rFonts w:hint="eastAsia"/>
        </w:rPr>
        <w:t>activiti</w:t>
      </w:r>
      <w:r>
        <w:rPr>
          <w:rFonts w:hint="eastAsia"/>
        </w:rPr>
        <w:t>和业务系统整合开发，加入</w:t>
      </w:r>
      <w:r>
        <w:rPr>
          <w:rFonts w:hint="eastAsia"/>
        </w:rPr>
        <w:t>activiti</w:t>
      </w:r>
      <w:r>
        <w:rPr>
          <w:rFonts w:hint="eastAsia"/>
        </w:rPr>
        <w:t>的采购系统</w:t>
      </w:r>
    </w:p>
    <w:p w:rsidR="005972BC" w:rsidRDefault="00053877" w:rsidP="00E93BEE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roject:</w:t>
      </w:r>
    </w:p>
    <w:p w:rsidR="00053877" w:rsidRDefault="00053877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675130" cy="226695"/>
            <wp:effectExtent l="1905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26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7BB" w:rsidRDefault="004E222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数据库：（包括</w:t>
      </w:r>
      <w:r>
        <w:rPr>
          <w:rFonts w:hint="eastAsia"/>
        </w:rPr>
        <w:t>activiti</w:t>
      </w:r>
      <w:r>
        <w:rPr>
          <w:rFonts w:hint="eastAsia"/>
        </w:rPr>
        <w:t>数据库表和采购系统的表）</w:t>
      </w:r>
    </w:p>
    <w:p w:rsidR="004E2222" w:rsidRDefault="004E222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704340" cy="21209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340" cy="212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7BB" w:rsidRDefault="001307BB" w:rsidP="00E93BEE">
      <w:pPr>
        <w:autoSpaceDE w:val="0"/>
        <w:autoSpaceDN w:val="0"/>
        <w:adjustRightInd w:val="0"/>
        <w:jc w:val="left"/>
      </w:pPr>
    </w:p>
    <w:p w:rsidR="00671BA2" w:rsidRDefault="00671BA2" w:rsidP="00E93BEE">
      <w:pPr>
        <w:autoSpaceDE w:val="0"/>
        <w:autoSpaceDN w:val="0"/>
        <w:adjustRightInd w:val="0"/>
        <w:jc w:val="left"/>
      </w:pPr>
    </w:p>
    <w:p w:rsidR="001662C7" w:rsidRDefault="001662C7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的架构：</w:t>
      </w:r>
    </w:p>
    <w:p w:rsidR="001662C7" w:rsidRDefault="001662C7" w:rsidP="00E93BEE">
      <w:pPr>
        <w:autoSpaceDE w:val="0"/>
        <w:autoSpaceDN w:val="0"/>
        <w:adjustRightInd w:val="0"/>
        <w:jc w:val="left"/>
      </w:pPr>
    </w:p>
    <w:p w:rsidR="001662C7" w:rsidRDefault="001662C7" w:rsidP="00E93BEE">
      <w:pPr>
        <w:autoSpaceDE w:val="0"/>
        <w:autoSpaceDN w:val="0"/>
        <w:adjustRightInd w:val="0"/>
        <w:jc w:val="left"/>
      </w:pPr>
      <w:r>
        <w:t>activiti.</w:t>
      </w:r>
      <w:r>
        <w:rPr>
          <w:rFonts w:hint="eastAsia"/>
        </w:rPr>
        <w:t>cfg.xml</w:t>
      </w:r>
      <w:r>
        <w:rPr>
          <w:rFonts w:hint="eastAsia"/>
        </w:rPr>
        <w:t>：</w:t>
      </w:r>
      <w:r>
        <w:rPr>
          <w:rFonts w:hint="eastAsia"/>
        </w:rPr>
        <w:t>spring</w:t>
      </w:r>
      <w:r>
        <w:rPr>
          <w:rFonts w:hint="eastAsia"/>
        </w:rPr>
        <w:t>配置文件，配置</w:t>
      </w:r>
      <w:r>
        <w:rPr>
          <w:rFonts w:hint="eastAsia"/>
        </w:rPr>
        <w:t>ProcessEngine</w:t>
      </w:r>
      <w:r>
        <w:rPr>
          <w:rFonts w:hint="eastAsia"/>
        </w:rPr>
        <w:t>对象和各各</w:t>
      </w:r>
      <w:r>
        <w:rPr>
          <w:rFonts w:hint="eastAsia"/>
        </w:rPr>
        <w:t>Service</w:t>
      </w:r>
    </w:p>
    <w:p w:rsidR="001662C7" w:rsidRDefault="001662C7" w:rsidP="00E93BEE">
      <w:pPr>
        <w:autoSpaceDE w:val="0"/>
        <w:autoSpaceDN w:val="0"/>
        <w:adjustRightInd w:val="0"/>
        <w:jc w:val="left"/>
      </w:pPr>
    </w:p>
    <w:p w:rsidR="001662C7" w:rsidRDefault="000F4E1F" w:rsidP="00E93BEE">
      <w:pPr>
        <w:autoSpaceDE w:val="0"/>
        <w:autoSpaceDN w:val="0"/>
        <w:adjustRightInd w:val="0"/>
        <w:jc w:val="left"/>
      </w:pPr>
      <w:bookmarkStart w:id="0" w:name="OLE_LINK8"/>
      <w:bookmarkStart w:id="1" w:name="OLE_LINK9"/>
      <w:r>
        <w:rPr>
          <w:rFonts w:hint="eastAsia"/>
        </w:rPr>
        <w:t>ProcessEngineConfiguration</w:t>
      </w:r>
      <w:bookmarkEnd w:id="0"/>
      <w:bookmarkEnd w:id="1"/>
      <w:r>
        <w:rPr>
          <w:rFonts w:hint="eastAsia"/>
        </w:rPr>
        <w:t>：</w:t>
      </w:r>
    </w:p>
    <w:p w:rsidR="000F4E1F" w:rsidRDefault="000F4E1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上边的</w:t>
      </w:r>
      <w:r>
        <w:t>activiti.</w:t>
      </w:r>
      <w:r>
        <w:rPr>
          <w:rFonts w:hint="eastAsia"/>
        </w:rPr>
        <w:t>cfg.xml</w:t>
      </w:r>
      <w:r>
        <w:rPr>
          <w:rFonts w:hint="eastAsia"/>
        </w:rPr>
        <w:t>进行配置，通过此对象创建</w:t>
      </w:r>
      <w:r>
        <w:rPr>
          <w:rFonts w:hint="eastAsia"/>
        </w:rPr>
        <w:t>ProcessEngine</w:t>
      </w:r>
    </w:p>
    <w:p w:rsidR="001662C7" w:rsidRDefault="001662C7" w:rsidP="00E93BEE">
      <w:pPr>
        <w:autoSpaceDE w:val="0"/>
        <w:autoSpaceDN w:val="0"/>
        <w:adjustRightInd w:val="0"/>
        <w:jc w:val="left"/>
      </w:pPr>
    </w:p>
    <w:p w:rsidR="000F4E1F" w:rsidRDefault="00C2078A" w:rsidP="00C636FC">
      <w:pPr>
        <w:autoSpaceDE w:val="0"/>
        <w:autoSpaceDN w:val="0"/>
        <w:adjustRightInd w:val="0"/>
        <w:ind w:firstLine="420"/>
        <w:jc w:val="left"/>
      </w:pP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(</w:t>
      </w:r>
      <w:r w:rsidR="00DB2AA6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重点</w:t>
      </w: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)</w:t>
      </w:r>
      <w:r w:rsidR="00D31FCF">
        <w:rPr>
          <w:rStyle w:val="ab"/>
          <w:rFonts w:ascii="Arial" w:hAnsi="Arial" w:cs="Arial"/>
          <w:color w:val="000000"/>
          <w:kern w:val="0"/>
          <w:shd w:val="clear" w:color="auto" w:fill="FFFFFF"/>
        </w:rPr>
        <w:t>SpringProcessEngineConfiguration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：用于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spring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和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activiti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的整合</w:t>
      </w:r>
    </w:p>
    <w:p w:rsidR="001662C7" w:rsidRDefault="001662C7" w:rsidP="00E93BEE">
      <w:pPr>
        <w:autoSpaceDE w:val="0"/>
        <w:autoSpaceDN w:val="0"/>
        <w:adjustRightInd w:val="0"/>
        <w:jc w:val="left"/>
      </w:pPr>
    </w:p>
    <w:p w:rsidR="00D31FCF" w:rsidRDefault="001E3B08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ervice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2216"/>
        <w:gridCol w:w="6256"/>
      </w:tblGrid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 w:rsidRPr="00EC42ED">
              <w:rPr>
                <w:color w:val="FF0000"/>
                <w:sz w:val="24"/>
                <w:szCs w:val="24"/>
              </w:rPr>
              <w:t xml:space="preserve"> 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用户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身份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bookmarkStart w:id="2" w:name="OLE_LINK118"/>
            <w:bookmarkStart w:id="3" w:name="OLE_LINK119"/>
            <w:bookmarkStart w:id="4" w:name="OLE_LINK120"/>
            <w:r w:rsidRPr="00EC42ED">
              <w:rPr>
                <w:rFonts w:hint="eastAsia"/>
                <w:sz w:val="24"/>
                <w:szCs w:val="24"/>
              </w:rPr>
              <w:t>FormService</w:t>
            </w:r>
            <w:bookmarkEnd w:id="2"/>
            <w:bookmarkEnd w:id="3"/>
            <w:bookmarkEnd w:id="4"/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kern w:val="0"/>
                <w:sz w:val="24"/>
                <w:szCs w:val="24"/>
              </w:rPr>
              <w:t>的表单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activiti</w:t>
            </w:r>
            <w:r w:rsidRPr="00EC42ED">
              <w:rPr>
                <w:rFonts w:hint="eastAsia"/>
                <w:sz w:val="24"/>
                <w:szCs w:val="24"/>
              </w:rPr>
              <w:t>的引擎管理类</w:t>
            </w:r>
          </w:p>
        </w:tc>
      </w:tr>
    </w:tbl>
    <w:p w:rsidR="001E3B08" w:rsidRDefault="001E3B08" w:rsidP="001E3B08"/>
    <w:p w:rsidR="001E3B08" w:rsidRPr="00025E28" w:rsidRDefault="001E3B08" w:rsidP="001E3B08">
      <w:r>
        <w:rPr>
          <w:rFonts w:hint="eastAsia"/>
        </w:rPr>
        <w:lastRenderedPageBreak/>
        <w:t>注：</w:t>
      </w:r>
      <w:r w:rsidRPr="00025E28">
        <w:rPr>
          <w:rFonts w:hint="eastAsia"/>
        </w:rPr>
        <w:t>红色标注为常用</w:t>
      </w:r>
      <w:r w:rsidRPr="00025E28">
        <w:rPr>
          <w:rFonts w:hint="eastAsia"/>
        </w:rPr>
        <w:t>service</w:t>
      </w:r>
      <w:r w:rsidRPr="00025E28">
        <w:rPr>
          <w:rFonts w:hint="eastAsia"/>
        </w:rPr>
        <w:t>。</w:t>
      </w:r>
    </w:p>
    <w:p w:rsidR="001E3B08" w:rsidRDefault="001E3B08" w:rsidP="00E93BEE">
      <w:pPr>
        <w:autoSpaceDE w:val="0"/>
        <w:autoSpaceDN w:val="0"/>
        <w:adjustRightInd w:val="0"/>
        <w:jc w:val="left"/>
      </w:pPr>
    </w:p>
    <w:p w:rsidR="001E3B08" w:rsidRDefault="001E3B08" w:rsidP="00E93BEE">
      <w:pPr>
        <w:autoSpaceDE w:val="0"/>
        <w:autoSpaceDN w:val="0"/>
        <w:adjustRightInd w:val="0"/>
        <w:jc w:val="left"/>
      </w:pPr>
    </w:p>
    <w:p w:rsidR="001E3B08" w:rsidRDefault="001E3B08" w:rsidP="00E93BEE">
      <w:pPr>
        <w:autoSpaceDE w:val="0"/>
        <w:autoSpaceDN w:val="0"/>
        <w:adjustRightInd w:val="0"/>
        <w:jc w:val="left"/>
      </w:pPr>
    </w:p>
    <w:p w:rsidR="001E3B08" w:rsidRDefault="003C4C3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什么是流程定义？</w:t>
      </w:r>
    </w:p>
    <w:p w:rsidR="003C4C3F" w:rsidRDefault="00C6705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如果要让</w:t>
      </w:r>
      <w:r>
        <w:rPr>
          <w:rFonts w:hint="eastAsia"/>
        </w:rPr>
        <w:t>activiti</w:t>
      </w:r>
      <w:r>
        <w:rPr>
          <w:rFonts w:hint="eastAsia"/>
        </w:rPr>
        <w:t>去管理业务流程，需要按照</w:t>
      </w:r>
      <w:r>
        <w:rPr>
          <w:rFonts w:hint="eastAsia"/>
        </w:rPr>
        <w:t>bpmn2.0</w:t>
      </w:r>
      <w:r>
        <w:rPr>
          <w:rFonts w:hint="eastAsia"/>
        </w:rPr>
        <w:t>标准进行业务流程定义（</w:t>
      </w:r>
      <w:r>
        <w:rPr>
          <w:rFonts w:hint="eastAsia"/>
        </w:rPr>
        <w:t>.bpmn</w:t>
      </w:r>
      <w:r>
        <w:rPr>
          <w:rFonts w:hint="eastAsia"/>
        </w:rPr>
        <w:t>文件，</w:t>
      </w:r>
      <w:r>
        <w:rPr>
          <w:rFonts w:hint="eastAsia"/>
        </w:rPr>
        <w:t>png</w:t>
      </w:r>
      <w:r>
        <w:rPr>
          <w:rFonts w:hint="eastAsia"/>
        </w:rPr>
        <w:t>文件），流程定义的过程在线下操作，定义生成</w:t>
      </w:r>
      <w:r>
        <w:rPr>
          <w:rFonts w:hint="eastAsia"/>
        </w:rPr>
        <w:t xml:space="preserve"> </w:t>
      </w:r>
      <w:r>
        <w:rPr>
          <w:rFonts w:hint="eastAsia"/>
        </w:rPr>
        <w:t>的文件</w:t>
      </w:r>
      <w:r w:rsidRPr="00C67054">
        <w:rPr>
          <w:rFonts w:hint="eastAsia"/>
          <w:color w:val="FF0000"/>
        </w:rPr>
        <w:t>是静态</w:t>
      </w:r>
      <w:r>
        <w:rPr>
          <w:rFonts w:hint="eastAsia"/>
        </w:rPr>
        <w:t>的。</w:t>
      </w:r>
    </w:p>
    <w:p w:rsidR="00C67054" w:rsidRDefault="00C67054" w:rsidP="00E93BEE">
      <w:pPr>
        <w:autoSpaceDE w:val="0"/>
        <w:autoSpaceDN w:val="0"/>
        <w:adjustRightInd w:val="0"/>
        <w:jc w:val="left"/>
      </w:pPr>
    </w:p>
    <w:p w:rsidR="003C4C3F" w:rsidRDefault="003C4C3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什么是流程定义部署？</w:t>
      </w:r>
    </w:p>
    <w:p w:rsidR="003C4C3F" w:rsidRDefault="0076746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在线下定义的</w:t>
      </w:r>
      <w:r>
        <w:rPr>
          <w:rFonts w:hint="eastAsia"/>
        </w:rPr>
        <w:t>bpmn</w:t>
      </w:r>
      <w:r>
        <w:rPr>
          <w:rFonts w:hint="eastAsia"/>
        </w:rPr>
        <w:t>文件，需要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部署到</w:t>
      </w:r>
      <w:r>
        <w:rPr>
          <w:rFonts w:hint="eastAsia"/>
        </w:rPr>
        <w:t>activiti</w:t>
      </w:r>
      <w:r>
        <w:rPr>
          <w:rFonts w:hint="eastAsia"/>
        </w:rPr>
        <w:t>的数据库中，这样</w:t>
      </w:r>
      <w:r>
        <w:rPr>
          <w:rFonts w:hint="eastAsia"/>
        </w:rPr>
        <w:t>activiti</w:t>
      </w:r>
      <w:r>
        <w:rPr>
          <w:rFonts w:hint="eastAsia"/>
        </w:rPr>
        <w:t>才能去按照流程定义的内容管理业务流程。</w:t>
      </w:r>
    </w:p>
    <w:p w:rsidR="003C4C3F" w:rsidRDefault="003C4C3F" w:rsidP="00E93BEE">
      <w:pPr>
        <w:autoSpaceDE w:val="0"/>
        <w:autoSpaceDN w:val="0"/>
        <w:adjustRightInd w:val="0"/>
        <w:jc w:val="left"/>
      </w:pPr>
    </w:p>
    <w:p w:rsidR="00D31FCF" w:rsidRDefault="00B30215" w:rsidP="00B30215">
      <w:pPr>
        <w:pStyle w:val="10"/>
      </w:pPr>
      <w:r>
        <w:rPr>
          <w:rFonts w:hint="eastAsia"/>
        </w:rPr>
        <w:t>流程实例</w:t>
      </w:r>
    </w:p>
    <w:p w:rsidR="00D2309A" w:rsidRDefault="00D2309A" w:rsidP="00E93BEE">
      <w:pPr>
        <w:autoSpaceDE w:val="0"/>
        <w:autoSpaceDN w:val="0"/>
        <w:adjustRightInd w:val="0"/>
        <w:jc w:val="left"/>
      </w:pPr>
    </w:p>
    <w:p w:rsidR="00B30215" w:rsidRDefault="00B30215" w:rsidP="00B30215">
      <w:pPr>
        <w:pStyle w:val="2"/>
      </w:pPr>
      <w:r>
        <w:rPr>
          <w:rFonts w:hint="eastAsia"/>
        </w:rPr>
        <w:t>什么是流程实例？</w:t>
      </w:r>
    </w:p>
    <w:p w:rsidR="00B30215" w:rsidRDefault="00B30215" w:rsidP="00E93BEE">
      <w:pPr>
        <w:autoSpaceDE w:val="0"/>
        <w:autoSpaceDN w:val="0"/>
        <w:adjustRightInd w:val="0"/>
        <w:jc w:val="left"/>
      </w:pPr>
    </w:p>
    <w:p w:rsidR="004700C8" w:rsidRDefault="004700C8" w:rsidP="004700C8">
      <w:r w:rsidRPr="00152D32">
        <w:rPr>
          <w:rFonts w:hint="eastAsia"/>
          <w:color w:val="FF0000"/>
        </w:rPr>
        <w:t>参与者</w:t>
      </w:r>
      <w:r>
        <w:rPr>
          <w:rFonts w:hint="eastAsia"/>
        </w:rPr>
        <w:t>（可以是用户也可以是程序）按照流程定义内容发起一个流程，发起的这个流程就是一个流程实例。是</w:t>
      </w:r>
      <w:r w:rsidRPr="00A51598">
        <w:rPr>
          <w:rFonts w:hint="eastAsia"/>
          <w:color w:val="FF0000"/>
        </w:rPr>
        <w:t>动态</w:t>
      </w:r>
      <w:r>
        <w:rPr>
          <w:rFonts w:hint="eastAsia"/>
        </w:rPr>
        <w:t>的。</w:t>
      </w:r>
    </w:p>
    <w:p w:rsidR="00B30215" w:rsidRDefault="00B30215" w:rsidP="00E93BEE">
      <w:pPr>
        <w:autoSpaceDE w:val="0"/>
        <w:autoSpaceDN w:val="0"/>
        <w:adjustRightInd w:val="0"/>
        <w:jc w:val="left"/>
      </w:pPr>
    </w:p>
    <w:p w:rsidR="004700C8" w:rsidRDefault="004700C8" w:rsidP="00E93BEE">
      <w:pPr>
        <w:autoSpaceDE w:val="0"/>
        <w:autoSpaceDN w:val="0"/>
        <w:adjustRightInd w:val="0"/>
        <w:jc w:val="left"/>
      </w:pPr>
    </w:p>
    <w:p w:rsidR="004700C8" w:rsidRDefault="00F9163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和流程实例图解：</w:t>
      </w:r>
    </w:p>
    <w:p w:rsidR="00F9163C" w:rsidRDefault="00F9163C" w:rsidP="00E93BEE">
      <w:pPr>
        <w:autoSpaceDE w:val="0"/>
        <w:autoSpaceDN w:val="0"/>
        <w:adjustRightInd w:val="0"/>
        <w:jc w:val="left"/>
      </w:pPr>
    </w:p>
    <w:p w:rsidR="00F9163C" w:rsidRDefault="00EE2028" w:rsidP="00E93BEE">
      <w:pPr>
        <w:autoSpaceDE w:val="0"/>
        <w:autoSpaceDN w:val="0"/>
        <w:adjustRightInd w:val="0"/>
        <w:jc w:val="left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margin-left:164.25pt;margin-top:11.6pt;width:187.6pt;height:62.35pt;z-index:251658240">
            <v:textbox>
              <w:txbxContent>
                <w:p w:rsidR="005239E0" w:rsidRDefault="005239E0">
                  <w:r>
                    <w:rPr>
                      <w:rFonts w:hint="eastAsia"/>
                    </w:rPr>
                    <w:t>流程定义（</w:t>
                  </w:r>
                  <w:r>
                    <w:rPr>
                      <w:rFonts w:hint="eastAsia"/>
                    </w:rPr>
                    <w:t>.bpmn</w:t>
                  </w:r>
                  <w:r>
                    <w:rPr>
                      <w:rFonts w:hint="eastAsia"/>
                    </w:rPr>
                    <w:t>和</w:t>
                  </w:r>
                  <w:r>
                    <w:rPr>
                      <w:rFonts w:hint="eastAsia"/>
                    </w:rPr>
                    <w:t>png</w:t>
                  </w:r>
                  <w:r>
                    <w:rPr>
                      <w:rFonts w:hint="eastAsia"/>
                    </w:rPr>
                    <w:t>文件）</w:t>
                  </w:r>
                </w:p>
                <w:p w:rsidR="005239E0" w:rsidRDefault="005239E0">
                  <w:r>
                    <w:rPr>
                      <w:rFonts w:hint="eastAsia"/>
                    </w:rPr>
                    <w:t>静态的</w:t>
                  </w:r>
                </w:p>
                <w:p w:rsidR="005239E0" w:rsidRDefault="005239E0">
                  <w:r>
                    <w:rPr>
                      <w:rFonts w:hint="eastAsia"/>
                    </w:rPr>
                    <w:t>比如：定义采购流程</w:t>
                  </w:r>
                </w:p>
              </w:txbxContent>
            </v:textbox>
          </v:shape>
        </w:pict>
      </w:r>
    </w:p>
    <w:p w:rsidR="0085527C" w:rsidRDefault="0085527C" w:rsidP="00E93BEE">
      <w:pPr>
        <w:autoSpaceDE w:val="0"/>
        <w:autoSpaceDN w:val="0"/>
        <w:adjustRightInd w:val="0"/>
        <w:jc w:val="left"/>
      </w:pPr>
    </w:p>
    <w:p w:rsidR="0085527C" w:rsidRDefault="0085527C" w:rsidP="00E93BEE">
      <w:pPr>
        <w:autoSpaceDE w:val="0"/>
        <w:autoSpaceDN w:val="0"/>
        <w:adjustRightInd w:val="0"/>
        <w:jc w:val="left"/>
      </w:pPr>
    </w:p>
    <w:p w:rsidR="0085527C" w:rsidRDefault="0085527C" w:rsidP="00E93BEE">
      <w:pPr>
        <w:autoSpaceDE w:val="0"/>
        <w:autoSpaceDN w:val="0"/>
        <w:adjustRightInd w:val="0"/>
        <w:jc w:val="left"/>
      </w:pPr>
    </w:p>
    <w:p w:rsidR="00B30215" w:rsidRDefault="00EE2028" w:rsidP="00E93BEE">
      <w:pPr>
        <w:autoSpaceDE w:val="0"/>
        <w:autoSpaceDN w:val="0"/>
        <w:adjustRightInd w:val="0"/>
        <w:jc w:val="left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7" type="#_x0000_t32" style="position:absolute;margin-left:318.45pt;margin-top:11.55pt;width:86.6pt;height:25.3pt;flip:x y;z-index:251664384" o:connectortype="straight">
            <v:stroke endarrow="block"/>
          </v:shape>
        </w:pict>
      </w:r>
      <w:r>
        <w:rPr>
          <w:noProof/>
        </w:rPr>
        <w:pict>
          <v:shape id="_x0000_s2056" type="#_x0000_t32" style="position:absolute;margin-left:248.15pt;margin-top:14.8pt;width:3.75pt;height:27.95pt;flip:x y;z-index:251663360" o:connectortype="straight">
            <v:stroke endarrow="block"/>
          </v:shape>
        </w:pict>
      </w:r>
      <w:r>
        <w:rPr>
          <w:noProof/>
        </w:rPr>
        <w:pict>
          <v:shape id="_x0000_s2055" type="#_x0000_t32" style="position:absolute;margin-left:87.5pt;margin-top:14.8pt;width:137pt;height:27.95pt;flip:y;z-index:251662336" o:connectortype="straight">
            <v:stroke endarrow="block"/>
          </v:shape>
        </w:pict>
      </w:r>
    </w:p>
    <w:p w:rsidR="00B30215" w:rsidRDefault="00B30215" w:rsidP="00E93BEE">
      <w:pPr>
        <w:autoSpaceDE w:val="0"/>
        <w:autoSpaceDN w:val="0"/>
        <w:adjustRightInd w:val="0"/>
        <w:jc w:val="left"/>
      </w:pPr>
    </w:p>
    <w:p w:rsidR="00F869A6" w:rsidRDefault="00EE2028" w:rsidP="00E93BEE">
      <w:pPr>
        <w:autoSpaceDE w:val="0"/>
        <w:autoSpaceDN w:val="0"/>
        <w:adjustRightInd w:val="0"/>
        <w:jc w:val="left"/>
      </w:pPr>
      <w:r>
        <w:rPr>
          <w:noProof/>
        </w:rPr>
        <w:pict>
          <v:shape id="_x0000_s2054" type="#_x0000_t202" style="position:absolute;margin-left:351.85pt;margin-top:11.55pt;width:117.6pt;height:146.65pt;z-index:251661312">
            <v:textbox>
              <w:txbxContent>
                <w:p w:rsidR="005239E0" w:rsidRDefault="005239E0"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创建一个采购单（采购单号：</w:t>
                  </w:r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 w:rsidP="003C75C1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/>
                <w:p w:rsidR="005239E0" w:rsidRPr="00E92ABB" w:rsidRDefault="005239E0"/>
                <w:p w:rsidR="005239E0" w:rsidRDefault="005239E0"/>
              </w:txbxContent>
            </v:textbox>
          </v:shape>
        </w:pict>
      </w:r>
      <w:r>
        <w:rPr>
          <w:noProof/>
        </w:rPr>
        <w:pict>
          <v:shape id="_x0000_s2053" type="#_x0000_t202" style="position:absolute;margin-left:200.85pt;margin-top:11.55pt;width:117.6pt;height:146.65pt;z-index:251660288">
            <v:textbox>
              <w:txbxContent>
                <w:p w:rsidR="005239E0" w:rsidRDefault="005239E0">
                  <w:r>
                    <w:rPr>
                      <w:rFonts w:hint="eastAsia"/>
                    </w:rPr>
                    <w:t>李四创建一个采购单（采购单号：</w:t>
                  </w:r>
                  <w:r>
                    <w:rPr>
                      <w:rFonts w:hint="eastAsia"/>
                    </w:rPr>
                    <w:t>002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 w:rsidP="003C75C1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/>
                <w:p w:rsidR="005239E0" w:rsidRPr="00E92ABB" w:rsidRDefault="005239E0"/>
                <w:p w:rsidR="005239E0" w:rsidRDefault="005239E0"/>
              </w:txbxContent>
            </v:textbox>
          </v:shape>
        </w:pict>
      </w:r>
      <w:r>
        <w:rPr>
          <w:noProof/>
        </w:rPr>
        <w:pict>
          <v:shape id="_x0000_s2052" type="#_x0000_t202" style="position:absolute;margin-left:46.65pt;margin-top:11.55pt;width:117.6pt;height:146.65pt;z-index:251659264">
            <v:textbox>
              <w:txbxContent>
                <w:p w:rsidR="005239E0" w:rsidRDefault="005239E0">
                  <w:r>
                    <w:rPr>
                      <w:rFonts w:hint="eastAsia"/>
                    </w:rPr>
                    <w:t>张三创建一个采购单（采购单号：</w:t>
                  </w:r>
                  <w:r>
                    <w:rPr>
                      <w:rFonts w:hint="eastAsia"/>
                    </w:rPr>
                    <w:t>001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/>
                <w:p w:rsidR="005239E0" w:rsidRDefault="005239E0"/>
                <w:p w:rsidR="005239E0" w:rsidRDefault="005239E0"/>
                <w:p w:rsidR="005239E0" w:rsidRPr="00E92ABB" w:rsidRDefault="005239E0"/>
                <w:p w:rsidR="005239E0" w:rsidRDefault="005239E0"/>
              </w:txbxContent>
            </v:textbox>
          </v:shape>
        </w:pict>
      </w:r>
    </w:p>
    <w:p w:rsidR="00F869A6" w:rsidRDefault="00F869A6" w:rsidP="00E93BEE">
      <w:pPr>
        <w:autoSpaceDE w:val="0"/>
        <w:autoSpaceDN w:val="0"/>
        <w:adjustRightInd w:val="0"/>
        <w:jc w:val="left"/>
      </w:pPr>
    </w:p>
    <w:p w:rsidR="00F869A6" w:rsidRDefault="00F869A6" w:rsidP="00E93BEE">
      <w:pPr>
        <w:autoSpaceDE w:val="0"/>
        <w:autoSpaceDN w:val="0"/>
        <w:adjustRightInd w:val="0"/>
        <w:jc w:val="left"/>
      </w:pPr>
    </w:p>
    <w:p w:rsidR="00B30215" w:rsidRDefault="00B30215" w:rsidP="00E93BEE">
      <w:pPr>
        <w:autoSpaceDE w:val="0"/>
        <w:autoSpaceDN w:val="0"/>
        <w:adjustRightInd w:val="0"/>
        <w:jc w:val="left"/>
      </w:pPr>
    </w:p>
    <w:p w:rsidR="00CE178D" w:rsidRDefault="00CE178D" w:rsidP="00E93BEE">
      <w:pPr>
        <w:autoSpaceDE w:val="0"/>
        <w:autoSpaceDN w:val="0"/>
        <w:adjustRightInd w:val="0"/>
        <w:jc w:val="left"/>
      </w:pPr>
    </w:p>
    <w:p w:rsidR="00CE178D" w:rsidRDefault="00CE178D" w:rsidP="00E93BEE">
      <w:pPr>
        <w:autoSpaceDE w:val="0"/>
        <w:autoSpaceDN w:val="0"/>
        <w:adjustRightInd w:val="0"/>
        <w:jc w:val="left"/>
      </w:pPr>
    </w:p>
    <w:p w:rsidR="00CE178D" w:rsidRDefault="00CE178D" w:rsidP="00E93BEE">
      <w:pPr>
        <w:autoSpaceDE w:val="0"/>
        <w:autoSpaceDN w:val="0"/>
        <w:adjustRightInd w:val="0"/>
        <w:jc w:val="left"/>
      </w:pPr>
    </w:p>
    <w:p w:rsidR="00CE178D" w:rsidRDefault="00CE178D" w:rsidP="00E93BEE">
      <w:pPr>
        <w:autoSpaceDE w:val="0"/>
        <w:autoSpaceDN w:val="0"/>
        <w:adjustRightInd w:val="0"/>
        <w:jc w:val="left"/>
      </w:pPr>
    </w:p>
    <w:p w:rsidR="00D2309A" w:rsidRDefault="00D2309A" w:rsidP="00E93BEE">
      <w:pPr>
        <w:autoSpaceDE w:val="0"/>
        <w:autoSpaceDN w:val="0"/>
        <w:adjustRightInd w:val="0"/>
        <w:jc w:val="left"/>
      </w:pPr>
    </w:p>
    <w:p w:rsidR="00D2309A" w:rsidRDefault="00D2309A" w:rsidP="00E93BEE">
      <w:pPr>
        <w:autoSpaceDE w:val="0"/>
        <w:autoSpaceDN w:val="0"/>
        <w:adjustRightInd w:val="0"/>
        <w:jc w:val="left"/>
      </w:pPr>
    </w:p>
    <w:p w:rsidR="001662C7" w:rsidRDefault="001662C7" w:rsidP="00E93BEE">
      <w:pPr>
        <w:autoSpaceDE w:val="0"/>
        <w:autoSpaceDN w:val="0"/>
        <w:adjustRightInd w:val="0"/>
        <w:jc w:val="left"/>
      </w:pPr>
    </w:p>
    <w:p w:rsidR="002E65EC" w:rsidRDefault="002E65E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总结：</w:t>
      </w:r>
    </w:p>
    <w:p w:rsidR="002E65EC" w:rsidRDefault="002E65E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</w:t>
      </w:r>
      <w:r w:rsidR="0052031C">
        <w:rPr>
          <w:rFonts w:hint="eastAsia"/>
        </w:rPr>
        <w:t>是静态的，流程实例是动态的，流程实例的启动是需要参与者来操作的，流程实例按照流程定义来启动，不同的流程实例之间互不影响</w:t>
      </w:r>
      <w:r w:rsidR="0052031C">
        <w:rPr>
          <w:rFonts w:hint="eastAsia"/>
        </w:rPr>
        <w:t xml:space="preserve"> </w:t>
      </w:r>
      <w:r w:rsidR="0052031C">
        <w:rPr>
          <w:rFonts w:hint="eastAsia"/>
        </w:rPr>
        <w:t>。</w:t>
      </w:r>
    </w:p>
    <w:p w:rsidR="00B41D79" w:rsidRDefault="00B41D79" w:rsidP="00E93BEE">
      <w:pPr>
        <w:autoSpaceDE w:val="0"/>
        <w:autoSpaceDN w:val="0"/>
        <w:adjustRightInd w:val="0"/>
        <w:jc w:val="left"/>
      </w:pPr>
    </w:p>
    <w:p w:rsidR="008169E0" w:rsidRDefault="008169E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使用流程实例记录不同</w:t>
      </w:r>
      <w:r w:rsidR="008817CF">
        <w:rPr>
          <w:rFonts w:hint="eastAsia"/>
        </w:rPr>
        <w:t>流程的执行过程。</w:t>
      </w:r>
    </w:p>
    <w:p w:rsidR="00372908" w:rsidRDefault="00372908" w:rsidP="00E93BEE">
      <w:pPr>
        <w:autoSpaceDE w:val="0"/>
        <w:autoSpaceDN w:val="0"/>
        <w:adjustRightInd w:val="0"/>
        <w:jc w:val="left"/>
      </w:pPr>
    </w:p>
    <w:p w:rsidR="002E65EC" w:rsidRDefault="00E3622C" w:rsidP="00E3622C">
      <w:pPr>
        <w:pStyle w:val="2"/>
      </w:pPr>
      <w:r>
        <w:rPr>
          <w:rFonts w:hint="eastAsia"/>
        </w:rPr>
        <w:t>启动流程实例</w:t>
      </w:r>
    </w:p>
    <w:p w:rsidR="004E3B69" w:rsidRDefault="004E3B69" w:rsidP="00E93BEE">
      <w:pPr>
        <w:autoSpaceDE w:val="0"/>
        <w:autoSpaceDN w:val="0"/>
        <w:adjustRightInd w:val="0"/>
        <w:jc w:val="left"/>
      </w:pPr>
    </w:p>
    <w:p w:rsidR="00E3622C" w:rsidRDefault="00A54F1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必须先启动一个流程实例，</w:t>
      </w:r>
      <w:r>
        <w:rPr>
          <w:rFonts w:hint="eastAsia"/>
        </w:rPr>
        <w:t>activiti</w:t>
      </w:r>
      <w:r>
        <w:rPr>
          <w:rFonts w:hint="eastAsia"/>
        </w:rPr>
        <w:t>才开始去管理控制这个业务流程（流程实例）。</w:t>
      </w:r>
    </w:p>
    <w:p w:rsidR="004E3B69" w:rsidRDefault="004E3B69" w:rsidP="00E93BEE">
      <w:pPr>
        <w:autoSpaceDE w:val="0"/>
        <w:autoSpaceDN w:val="0"/>
        <w:adjustRightInd w:val="0"/>
        <w:jc w:val="left"/>
      </w:pPr>
    </w:p>
    <w:p w:rsidR="00D448A8" w:rsidRDefault="00FE6F67" w:rsidP="00D448A8">
      <w:pPr>
        <w:pStyle w:val="9"/>
      </w:pPr>
      <w:r>
        <w:rPr>
          <w:rFonts w:hint="eastAsia"/>
        </w:rPr>
        <w:t>根据流程定义</w:t>
      </w:r>
      <w:r>
        <w:rPr>
          <w:rFonts w:hint="eastAsia"/>
        </w:rPr>
        <w:t>key</w:t>
      </w:r>
      <w:r>
        <w:rPr>
          <w:rFonts w:hint="eastAsia"/>
        </w:rPr>
        <w:t>来启动一个实例</w:t>
      </w:r>
    </w:p>
    <w:p w:rsidR="00584767" w:rsidRDefault="00584767" w:rsidP="00E93BEE">
      <w:pPr>
        <w:autoSpaceDE w:val="0"/>
        <w:autoSpaceDN w:val="0"/>
        <w:adjustRightInd w:val="0"/>
        <w:jc w:val="left"/>
      </w:pPr>
    </w:p>
    <w:p w:rsidR="00584767" w:rsidRDefault="00584767" w:rsidP="00E93BEE">
      <w:pPr>
        <w:autoSpaceDE w:val="0"/>
        <w:autoSpaceDN w:val="0"/>
        <w:adjustRightInd w:val="0"/>
        <w:jc w:val="left"/>
      </w:pPr>
    </w:p>
    <w:p w:rsidR="00D448A8" w:rsidRDefault="0041380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 xml:space="preserve">RuntimeService </w:t>
      </w:r>
      <w:r w:rsidR="001B2CAC">
        <w:rPr>
          <w:rFonts w:hint="eastAsia"/>
        </w:rPr>
        <w:t>启动一个流程实例，启动流程实例依赖于流程定义，启动实例之前</w:t>
      </w:r>
      <w:r w:rsidR="001B2CAC">
        <w:rPr>
          <w:rFonts w:hint="eastAsia"/>
        </w:rPr>
        <w:t xml:space="preserve"> </w:t>
      </w:r>
      <w:r w:rsidR="001B2CAC">
        <w:rPr>
          <w:rFonts w:hint="eastAsia"/>
        </w:rPr>
        <w:t>需要将流程定义部署到</w:t>
      </w:r>
      <w:r w:rsidR="001B2CAC">
        <w:rPr>
          <w:rFonts w:hint="eastAsia"/>
        </w:rPr>
        <w:t>activit</w:t>
      </w:r>
      <w:r w:rsidR="001B2CAC">
        <w:rPr>
          <w:rFonts w:hint="eastAsia"/>
        </w:rPr>
        <w:t>中。</w:t>
      </w:r>
    </w:p>
    <w:p w:rsidR="0041380B" w:rsidRDefault="0041380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RuntimeService</w:t>
      </w:r>
      <w:r>
        <w:rPr>
          <w:rFonts w:hint="eastAsia"/>
        </w:rPr>
        <w:t>：</w:t>
      </w:r>
      <w:r w:rsidR="00690E2E">
        <w:rPr>
          <w:rFonts w:hint="eastAsia"/>
        </w:rPr>
        <w:t>用于</w:t>
      </w:r>
      <w:r w:rsidR="0017449E">
        <w:rPr>
          <w:rFonts w:hint="eastAsia"/>
        </w:rPr>
        <w:t>管理</w:t>
      </w:r>
      <w:r w:rsidR="00690E2E">
        <w:rPr>
          <w:rFonts w:hint="eastAsia"/>
        </w:rPr>
        <w:t>当前正在运行流程信息。</w:t>
      </w:r>
    </w:p>
    <w:p w:rsidR="00690E2E" w:rsidRDefault="00690E2E" w:rsidP="00E93BEE">
      <w:pPr>
        <w:autoSpaceDE w:val="0"/>
        <w:autoSpaceDN w:val="0"/>
        <w:adjustRightInd w:val="0"/>
        <w:jc w:val="left"/>
      </w:pPr>
    </w:p>
    <w:p w:rsidR="002859AA" w:rsidRDefault="00616A8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如下：</w:t>
      </w:r>
    </w:p>
    <w:p w:rsidR="00616A89" w:rsidRDefault="00616A8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4320090"/>
            <wp:effectExtent l="19050" t="0" r="127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320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A89" w:rsidRDefault="00616A89" w:rsidP="00E93BEE">
      <w:pPr>
        <w:autoSpaceDE w:val="0"/>
        <w:autoSpaceDN w:val="0"/>
        <w:adjustRightInd w:val="0"/>
        <w:jc w:val="left"/>
      </w:pPr>
    </w:p>
    <w:p w:rsidR="00616A89" w:rsidRDefault="00616A89" w:rsidP="00E93BEE">
      <w:pPr>
        <w:autoSpaceDE w:val="0"/>
        <w:autoSpaceDN w:val="0"/>
        <w:adjustRightInd w:val="0"/>
        <w:jc w:val="left"/>
      </w:pPr>
    </w:p>
    <w:p w:rsidR="00616A89" w:rsidRDefault="00B0591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测试结果：</w:t>
      </w:r>
    </w:p>
    <w:p w:rsidR="00B0591A" w:rsidRDefault="00B0591A" w:rsidP="00E93BEE">
      <w:pPr>
        <w:autoSpaceDE w:val="0"/>
        <w:autoSpaceDN w:val="0"/>
        <w:adjustRightInd w:val="0"/>
        <w:jc w:val="left"/>
      </w:pPr>
    </w:p>
    <w:p w:rsidR="00B0591A" w:rsidRDefault="00B0591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4060190" cy="812165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190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91A" w:rsidRDefault="00B0591A" w:rsidP="00E93BEE">
      <w:pPr>
        <w:autoSpaceDE w:val="0"/>
        <w:autoSpaceDN w:val="0"/>
        <w:adjustRightInd w:val="0"/>
        <w:jc w:val="left"/>
      </w:pPr>
    </w:p>
    <w:p w:rsidR="00B0591A" w:rsidRDefault="00263AA3" w:rsidP="00263AA3">
      <w:pPr>
        <w:pStyle w:val="100"/>
      </w:pPr>
      <w:r>
        <w:rPr>
          <w:rFonts w:hint="eastAsia"/>
        </w:rPr>
        <w:t>数据库表</w:t>
      </w:r>
    </w:p>
    <w:p w:rsidR="002859AA" w:rsidRDefault="002859AA" w:rsidP="00E93BEE">
      <w:pPr>
        <w:autoSpaceDE w:val="0"/>
        <w:autoSpaceDN w:val="0"/>
        <w:adjustRightInd w:val="0"/>
        <w:jc w:val="left"/>
      </w:pPr>
    </w:p>
    <w:p w:rsidR="00263AA3" w:rsidRDefault="00BB442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流程当前</w:t>
      </w:r>
      <w:r>
        <w:rPr>
          <w:rFonts w:hint="eastAsia"/>
        </w:rPr>
        <w:t xml:space="preserve"> </w:t>
      </w:r>
      <w:r>
        <w:rPr>
          <w:rFonts w:hint="eastAsia"/>
        </w:rPr>
        <w:t>运行的信息：</w:t>
      </w:r>
    </w:p>
    <w:p w:rsidR="00BB4427" w:rsidRDefault="00BB4427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821815" cy="934720"/>
            <wp:effectExtent l="19050" t="0" r="698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815" cy="934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4427" w:rsidRDefault="00BB4427" w:rsidP="00E93BEE">
      <w:pPr>
        <w:autoSpaceDE w:val="0"/>
        <w:autoSpaceDN w:val="0"/>
        <w:adjustRightInd w:val="0"/>
        <w:jc w:val="left"/>
      </w:pPr>
    </w:p>
    <w:p w:rsidR="00BB4427" w:rsidRDefault="00E3063B" w:rsidP="00E93BEE">
      <w:pPr>
        <w:autoSpaceDE w:val="0"/>
        <w:autoSpaceDN w:val="0"/>
        <w:adjustRightInd w:val="0"/>
        <w:jc w:val="left"/>
      </w:pPr>
      <w:r w:rsidRPr="00E3063B">
        <w:rPr>
          <w:rFonts w:hint="eastAsia"/>
        </w:rPr>
        <w:t>SELECT * FROM act_ru_execution #</w:t>
      </w:r>
      <w:r w:rsidRPr="00E3063B">
        <w:rPr>
          <w:rFonts w:hint="eastAsia"/>
        </w:rPr>
        <w:t>流程实例执行表</w:t>
      </w:r>
    </w:p>
    <w:p w:rsidR="00452FC8" w:rsidRDefault="00452FC8" w:rsidP="00E93BEE">
      <w:pPr>
        <w:autoSpaceDE w:val="0"/>
        <w:autoSpaceDN w:val="0"/>
        <w:adjustRightInd w:val="0"/>
        <w:jc w:val="left"/>
      </w:pPr>
    </w:p>
    <w:p w:rsidR="00E3063B" w:rsidRDefault="00E3063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了流程实例的</w:t>
      </w:r>
      <w:r w:rsidR="003946D1">
        <w:rPr>
          <w:rFonts w:hint="eastAsia"/>
        </w:rPr>
        <w:t>当前</w:t>
      </w:r>
      <w:r>
        <w:rPr>
          <w:rFonts w:hint="eastAsia"/>
        </w:rPr>
        <w:t>执行信息，如果该流程实例结束，流程实例的执行信息从该表删除。</w:t>
      </w:r>
    </w:p>
    <w:p w:rsidR="00E3063B" w:rsidRDefault="00E3063B" w:rsidP="00E93BEE">
      <w:pPr>
        <w:autoSpaceDE w:val="0"/>
        <w:autoSpaceDN w:val="0"/>
        <w:adjustRightInd w:val="0"/>
        <w:jc w:val="left"/>
      </w:pPr>
    </w:p>
    <w:p w:rsidR="00263AA3" w:rsidRDefault="00E751E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43283"/>
            <wp:effectExtent l="19050" t="0" r="127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43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1E2" w:rsidRDefault="00E751E2" w:rsidP="00E93BEE">
      <w:pPr>
        <w:autoSpaceDE w:val="0"/>
        <w:autoSpaceDN w:val="0"/>
        <w:adjustRightInd w:val="0"/>
        <w:jc w:val="left"/>
      </w:pPr>
    </w:p>
    <w:p w:rsidR="00E751E2" w:rsidRDefault="00E751E2" w:rsidP="00E93BEE">
      <w:pPr>
        <w:autoSpaceDE w:val="0"/>
        <w:autoSpaceDN w:val="0"/>
        <w:adjustRightInd w:val="0"/>
        <w:jc w:val="left"/>
      </w:pPr>
      <w:r>
        <w:t>I</w:t>
      </w:r>
      <w:r>
        <w:rPr>
          <w:rFonts w:hint="eastAsia"/>
        </w:rPr>
        <w:t>d_</w:t>
      </w:r>
      <w:r>
        <w:rPr>
          <w:rFonts w:hint="eastAsia"/>
        </w:rPr>
        <w:t>：</w:t>
      </w:r>
      <w:r w:rsidR="00B06FF5">
        <w:rPr>
          <w:rFonts w:hint="eastAsia"/>
        </w:rPr>
        <w:t>流程实例</w:t>
      </w:r>
      <w:r>
        <w:rPr>
          <w:rFonts w:hint="eastAsia"/>
        </w:rPr>
        <w:t>执行</w:t>
      </w:r>
      <w:r>
        <w:rPr>
          <w:rFonts w:hint="eastAsia"/>
        </w:rPr>
        <w:t>id</w:t>
      </w:r>
    </w:p>
    <w:p w:rsidR="00E751E2" w:rsidRDefault="00E751E2" w:rsidP="00E93BEE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roc_inst_id_</w:t>
      </w:r>
      <w:r>
        <w:rPr>
          <w:rFonts w:hint="eastAsia"/>
        </w:rPr>
        <w:t>：流程实例</w:t>
      </w:r>
      <w:r>
        <w:rPr>
          <w:rFonts w:hint="eastAsia"/>
        </w:rPr>
        <w:t>id</w:t>
      </w:r>
    </w:p>
    <w:p w:rsidR="00E92E1B" w:rsidRDefault="00B06FF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实例执行</w:t>
      </w:r>
      <w:r>
        <w:rPr>
          <w:rFonts w:hint="eastAsia"/>
        </w:rPr>
        <w:t>id</w:t>
      </w:r>
      <w:r w:rsidR="00ED01BE">
        <w:rPr>
          <w:rFonts w:hint="eastAsia"/>
        </w:rPr>
        <w:t>和流程实例</w:t>
      </w:r>
      <w:r w:rsidR="00ED01BE">
        <w:rPr>
          <w:rFonts w:hint="eastAsia"/>
        </w:rPr>
        <w:t>id</w:t>
      </w:r>
      <w:r w:rsidR="00ED01BE">
        <w:rPr>
          <w:rFonts w:hint="eastAsia"/>
        </w:rPr>
        <w:t>区别：</w:t>
      </w:r>
    </w:p>
    <w:p w:rsidR="00ED01BE" w:rsidRDefault="00ED01B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如果流程实例运行当前有多个分支，</w:t>
      </w:r>
      <w:r w:rsidR="00C3343B">
        <w:rPr>
          <w:rFonts w:hint="eastAsia"/>
        </w:rPr>
        <w:t>每个分支</w:t>
      </w:r>
      <w:r>
        <w:rPr>
          <w:rFonts w:hint="eastAsia"/>
        </w:rPr>
        <w:t>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不一样，总会有一条记录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是一样的。</w:t>
      </w:r>
    </w:p>
    <w:p w:rsidR="007039EA" w:rsidRDefault="007039E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数：</w:t>
      </w:r>
      <w:r w:rsidRPr="00055962">
        <w:rPr>
          <w:rFonts w:hint="eastAsia"/>
          <w:b/>
          <w:color w:val="FF0000"/>
        </w:rPr>
        <w:t>当前</w:t>
      </w:r>
      <w:r w:rsidRPr="00055962">
        <w:rPr>
          <w:rFonts w:hint="eastAsia"/>
          <w:color w:val="FF0000"/>
        </w:rPr>
        <w:t xml:space="preserve"> </w:t>
      </w:r>
      <w:r w:rsidRPr="00055962">
        <w:rPr>
          <w:rFonts w:hint="eastAsia"/>
          <w:color w:val="FF0000"/>
        </w:rPr>
        <w:t>执行分支</w:t>
      </w:r>
      <w:r>
        <w:rPr>
          <w:rFonts w:hint="eastAsia"/>
        </w:rPr>
        <w:t>数</w:t>
      </w:r>
      <w:r>
        <w:rPr>
          <w:rFonts w:hint="eastAsia"/>
        </w:rPr>
        <w:t>+1</w:t>
      </w:r>
      <w:r w:rsidR="00BB10F9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每个分支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不一样</w:t>
      </w:r>
      <w:r>
        <w:rPr>
          <w:rFonts w:hint="eastAsia"/>
        </w:rPr>
        <w:t>)</w:t>
      </w:r>
    </w:p>
    <w:p w:rsidR="007039EA" w:rsidRDefault="00BC4B32" w:rsidP="00E93BEE">
      <w:pPr>
        <w:autoSpaceDE w:val="0"/>
        <w:autoSpaceDN w:val="0"/>
        <w:adjustRightInd w:val="0"/>
        <w:jc w:val="left"/>
      </w:pPr>
      <w:r>
        <w:t>B</w:t>
      </w:r>
      <w:r>
        <w:rPr>
          <w:rFonts w:hint="eastAsia"/>
        </w:rPr>
        <w:t>usiness_key_</w:t>
      </w:r>
      <w:r>
        <w:rPr>
          <w:rFonts w:hint="eastAsia"/>
        </w:rPr>
        <w:t>：业务标识</w:t>
      </w:r>
    </w:p>
    <w:p w:rsidR="00BC4B32" w:rsidRDefault="00605E93" w:rsidP="00E93BEE">
      <w:pPr>
        <w:autoSpaceDE w:val="0"/>
        <w:autoSpaceDN w:val="0"/>
        <w:adjustRightInd w:val="0"/>
        <w:jc w:val="left"/>
      </w:pPr>
      <w:r>
        <w:t>P</w:t>
      </w:r>
      <w:r>
        <w:rPr>
          <w:rFonts w:hint="eastAsia"/>
        </w:rPr>
        <w:t>roc_def_id_</w:t>
      </w:r>
      <w:r>
        <w:rPr>
          <w:rFonts w:hint="eastAsia"/>
        </w:rPr>
        <w:t>：流程定义</w:t>
      </w:r>
      <w:r>
        <w:rPr>
          <w:rFonts w:hint="eastAsia"/>
        </w:rPr>
        <w:t>id</w:t>
      </w:r>
    </w:p>
    <w:p w:rsidR="00605E93" w:rsidRPr="007039EA" w:rsidRDefault="00605E93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_id_</w:t>
      </w:r>
      <w:r>
        <w:rPr>
          <w:rFonts w:hint="eastAsia"/>
        </w:rPr>
        <w:t>：流程实例当前结点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74562B">
        <w:rPr>
          <w:rFonts w:hint="eastAsia"/>
        </w:rPr>
        <w:t>包括任务、事件等类型的结点</w:t>
      </w:r>
      <w:r>
        <w:rPr>
          <w:rFonts w:hint="eastAsia"/>
        </w:rPr>
        <w:t>）</w:t>
      </w:r>
    </w:p>
    <w:p w:rsidR="00690E2E" w:rsidRDefault="00690E2E" w:rsidP="00E93BEE">
      <w:pPr>
        <w:autoSpaceDE w:val="0"/>
        <w:autoSpaceDN w:val="0"/>
        <w:adjustRightInd w:val="0"/>
        <w:jc w:val="left"/>
      </w:pPr>
    </w:p>
    <w:p w:rsidR="00091AE3" w:rsidRDefault="00091AE3" w:rsidP="00E93BEE">
      <w:pPr>
        <w:autoSpaceDE w:val="0"/>
        <w:autoSpaceDN w:val="0"/>
        <w:adjustRightInd w:val="0"/>
        <w:jc w:val="left"/>
      </w:pPr>
    </w:p>
    <w:p w:rsidR="00091AE3" w:rsidRDefault="003300C8" w:rsidP="00E93BEE">
      <w:pPr>
        <w:autoSpaceDE w:val="0"/>
        <w:autoSpaceDN w:val="0"/>
        <w:adjustRightInd w:val="0"/>
        <w:jc w:val="left"/>
      </w:pPr>
      <w:r w:rsidRPr="003300C8">
        <w:rPr>
          <w:rFonts w:hint="eastAsia"/>
        </w:rPr>
        <w:t>SELECT * FROM act_hi_procinst #</w:t>
      </w:r>
      <w:r w:rsidRPr="003300C8">
        <w:rPr>
          <w:rFonts w:hint="eastAsia"/>
        </w:rPr>
        <w:t>流程实例历史</w:t>
      </w:r>
      <w:r w:rsidRPr="003300C8">
        <w:rPr>
          <w:rFonts w:hint="eastAsia"/>
        </w:rPr>
        <w:t xml:space="preserve"> </w:t>
      </w:r>
      <w:r w:rsidRPr="003300C8">
        <w:rPr>
          <w:rFonts w:hint="eastAsia"/>
        </w:rPr>
        <w:t>表</w:t>
      </w:r>
    </w:p>
    <w:p w:rsidR="003300C8" w:rsidRDefault="003300C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流程实例的历史</w:t>
      </w:r>
      <w:r>
        <w:rPr>
          <w:rFonts w:hint="eastAsia"/>
        </w:rPr>
        <w:t xml:space="preserve"> </w:t>
      </w:r>
      <w:r>
        <w:rPr>
          <w:rFonts w:hint="eastAsia"/>
        </w:rPr>
        <w:t>信息</w:t>
      </w:r>
    </w:p>
    <w:p w:rsidR="003300C8" w:rsidRDefault="008D43A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282801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82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43A3" w:rsidRDefault="008D43A3" w:rsidP="00E93BEE">
      <w:pPr>
        <w:autoSpaceDE w:val="0"/>
        <w:autoSpaceDN w:val="0"/>
        <w:adjustRightInd w:val="0"/>
        <w:jc w:val="left"/>
      </w:pPr>
    </w:p>
    <w:p w:rsidR="008D43A3" w:rsidRDefault="008D43A3" w:rsidP="00E93BEE">
      <w:pPr>
        <w:autoSpaceDE w:val="0"/>
        <w:autoSpaceDN w:val="0"/>
        <w:adjustRightInd w:val="0"/>
        <w:jc w:val="left"/>
      </w:pPr>
      <w:r>
        <w:t>S</w:t>
      </w:r>
      <w:r>
        <w:rPr>
          <w:rFonts w:hint="eastAsia"/>
        </w:rPr>
        <w:t>tart_time_</w:t>
      </w:r>
      <w:r>
        <w:rPr>
          <w:rFonts w:hint="eastAsia"/>
        </w:rPr>
        <w:t>：流程实例开始运行时间，就是流程实例启动的时间</w:t>
      </w:r>
    </w:p>
    <w:p w:rsidR="008D43A3" w:rsidRDefault="008D43A3" w:rsidP="00E93BEE">
      <w:pPr>
        <w:autoSpaceDE w:val="0"/>
        <w:autoSpaceDN w:val="0"/>
        <w:adjustRightInd w:val="0"/>
        <w:jc w:val="left"/>
      </w:pPr>
      <w:r>
        <w:t>E</w:t>
      </w:r>
      <w:r>
        <w:rPr>
          <w:rFonts w:hint="eastAsia"/>
        </w:rPr>
        <w:t>nd_time_</w:t>
      </w:r>
      <w:r>
        <w:rPr>
          <w:rFonts w:hint="eastAsia"/>
        </w:rPr>
        <w:t>：流程实例结束运行时间，如果</w:t>
      </w:r>
      <w:r>
        <w:rPr>
          <w:rFonts w:hint="eastAsia"/>
        </w:rPr>
        <w:t xml:space="preserve"> </w:t>
      </w:r>
      <w:r>
        <w:rPr>
          <w:rFonts w:hint="eastAsia"/>
        </w:rPr>
        <w:t>为空表示该流程未结束</w:t>
      </w:r>
    </w:p>
    <w:p w:rsidR="00A706C6" w:rsidRDefault="00A706C6" w:rsidP="00E93BEE">
      <w:pPr>
        <w:autoSpaceDE w:val="0"/>
        <w:autoSpaceDN w:val="0"/>
        <w:adjustRightInd w:val="0"/>
        <w:jc w:val="left"/>
      </w:pPr>
      <w:r>
        <w:t>D</w:t>
      </w:r>
      <w:r>
        <w:rPr>
          <w:rFonts w:hint="eastAsia"/>
        </w:rPr>
        <w:t>uration</w:t>
      </w:r>
      <w:r>
        <w:rPr>
          <w:rFonts w:hint="eastAsia"/>
        </w:rPr>
        <w:t>：流程实例运行时长</w:t>
      </w:r>
      <w:r>
        <w:rPr>
          <w:rFonts w:hint="eastAsia"/>
        </w:rPr>
        <w:t>.</w:t>
      </w:r>
    </w:p>
    <w:p w:rsidR="00E63C0A" w:rsidRDefault="00E63C0A" w:rsidP="00E93BEE">
      <w:pPr>
        <w:autoSpaceDE w:val="0"/>
        <w:autoSpaceDN w:val="0"/>
        <w:adjustRightInd w:val="0"/>
        <w:jc w:val="left"/>
      </w:pPr>
    </w:p>
    <w:p w:rsidR="00E63C0A" w:rsidRDefault="00E63C0A" w:rsidP="00E93BEE">
      <w:pPr>
        <w:autoSpaceDE w:val="0"/>
        <w:autoSpaceDN w:val="0"/>
        <w:adjustRightInd w:val="0"/>
        <w:jc w:val="left"/>
      </w:pPr>
    </w:p>
    <w:p w:rsidR="002A66AB" w:rsidRPr="008D43A3" w:rsidRDefault="002A66AB" w:rsidP="00E93BEE">
      <w:pPr>
        <w:autoSpaceDE w:val="0"/>
        <w:autoSpaceDN w:val="0"/>
        <w:adjustRightInd w:val="0"/>
        <w:jc w:val="left"/>
      </w:pPr>
    </w:p>
    <w:p w:rsidR="00D448A8" w:rsidRDefault="00D448A8" w:rsidP="00E93BEE">
      <w:pPr>
        <w:autoSpaceDE w:val="0"/>
        <w:autoSpaceDN w:val="0"/>
        <w:adjustRightInd w:val="0"/>
        <w:jc w:val="left"/>
      </w:pPr>
    </w:p>
    <w:p w:rsidR="00D448A8" w:rsidRDefault="00FA0365" w:rsidP="008E79D3">
      <w:pPr>
        <w:pStyle w:val="2"/>
      </w:pPr>
      <w:r>
        <w:rPr>
          <w:rFonts w:hint="eastAsia"/>
        </w:rPr>
        <w:lastRenderedPageBreak/>
        <w:t>businessKey(</w:t>
      </w:r>
      <w:r>
        <w:rPr>
          <w:rFonts w:hint="eastAsia"/>
        </w:rPr>
        <w:t>业务标识</w:t>
      </w:r>
      <w:r>
        <w:rPr>
          <w:rFonts w:hint="eastAsia"/>
        </w:rPr>
        <w:t xml:space="preserve"> )</w:t>
      </w:r>
    </w:p>
    <w:p w:rsidR="00A72EFD" w:rsidRDefault="00A72EFD" w:rsidP="00E93BEE">
      <w:pPr>
        <w:autoSpaceDE w:val="0"/>
        <w:autoSpaceDN w:val="0"/>
        <w:adjustRightInd w:val="0"/>
        <w:jc w:val="left"/>
      </w:pPr>
    </w:p>
    <w:p w:rsidR="006931CF" w:rsidRDefault="00CA5461" w:rsidP="008E79D3">
      <w:pPr>
        <w:pStyle w:val="9"/>
      </w:pPr>
      <w:r>
        <w:rPr>
          <w:rFonts w:hint="eastAsia"/>
        </w:rPr>
        <w:t>分析</w:t>
      </w:r>
    </w:p>
    <w:p w:rsidR="00E21D07" w:rsidRDefault="00E21D07" w:rsidP="00E21D07">
      <w:pPr>
        <w:autoSpaceDE w:val="0"/>
        <w:autoSpaceDN w:val="0"/>
        <w:adjustRightInd w:val="0"/>
        <w:jc w:val="left"/>
      </w:pPr>
      <w:r>
        <w:rPr>
          <w:rFonts w:hint="eastAsia"/>
        </w:rPr>
        <w:t>需求：</w:t>
      </w:r>
    </w:p>
    <w:p w:rsidR="006931CF" w:rsidRDefault="00E21D0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系统中当前正在运行的流程有哪些？比如：要查询采购流程，包括信息：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。</w:t>
      </w:r>
    </w:p>
    <w:p w:rsidR="00E21D07" w:rsidRDefault="006D0F1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分析：</w:t>
      </w:r>
    </w:p>
    <w:p w:rsidR="006D0F14" w:rsidRDefault="00C7781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 xml:space="preserve">id </w:t>
      </w:r>
      <w:r>
        <w:rPr>
          <w:rFonts w:hint="eastAsia"/>
        </w:rPr>
        <w:t>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 xml:space="preserve">api </w:t>
      </w:r>
      <w:r>
        <w:rPr>
          <w:rFonts w:hint="eastAsia"/>
        </w:rPr>
        <w:t>从</w:t>
      </w:r>
      <w:r>
        <w:rPr>
          <w:rFonts w:hint="eastAsia"/>
        </w:rPr>
        <w:t>activiti</w:t>
      </w:r>
      <w:r>
        <w:rPr>
          <w:rFonts w:hint="eastAsia"/>
        </w:rPr>
        <w:t>数据库查询。</w:t>
      </w:r>
    </w:p>
    <w:p w:rsidR="00E21D07" w:rsidRDefault="0083145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这个字段在</w:t>
      </w:r>
      <w:r>
        <w:rPr>
          <w:rFonts w:hint="eastAsia"/>
        </w:rPr>
        <w:t>activiti</w:t>
      </w:r>
      <w:r w:rsidR="001F5A40">
        <w:rPr>
          <w:rFonts w:hint="eastAsia"/>
        </w:rPr>
        <w:t>数据库中是不存在的，应该从</w:t>
      </w:r>
      <w:r w:rsidR="00FC2E29">
        <w:rPr>
          <w:rFonts w:hint="eastAsia"/>
        </w:rPr>
        <w:t>业务系统中查询。</w:t>
      </w:r>
    </w:p>
    <w:p w:rsidR="001F5A40" w:rsidRDefault="001F5A40" w:rsidP="00E93BEE">
      <w:pPr>
        <w:autoSpaceDE w:val="0"/>
        <w:autoSpaceDN w:val="0"/>
        <w:adjustRightInd w:val="0"/>
        <w:jc w:val="left"/>
      </w:pPr>
    </w:p>
    <w:p w:rsidR="006931CF" w:rsidRDefault="00BF6A70" w:rsidP="006931CF">
      <w:pPr>
        <w:autoSpaceDE w:val="0"/>
        <w:autoSpaceDN w:val="0"/>
        <w:adjustRightInd w:val="0"/>
        <w:jc w:val="left"/>
      </w:pPr>
      <w:r>
        <w:rPr>
          <w:rFonts w:hint="eastAsia"/>
        </w:rPr>
        <w:t>思路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BF6A70" w:rsidRDefault="002576FC" w:rsidP="006931CF">
      <w:pPr>
        <w:autoSpaceDE w:val="0"/>
        <w:autoSpaceDN w:val="0"/>
        <w:adjustRightInd w:val="0"/>
        <w:jc w:val="left"/>
      </w:pPr>
      <w:r>
        <w:rPr>
          <w:rFonts w:hint="eastAsia"/>
        </w:rPr>
        <w:t>在启动每个流程实例时（比如采购流程），指定一个采购单</w:t>
      </w:r>
      <w:r>
        <w:rPr>
          <w:rFonts w:hint="eastAsia"/>
        </w:rPr>
        <w:t>id</w:t>
      </w:r>
      <w:r w:rsidR="005626C5">
        <w:rPr>
          <w:rFonts w:hint="eastAsia"/>
        </w:rPr>
        <w:t>，将此采购单</w:t>
      </w:r>
      <w:r w:rsidR="005626C5">
        <w:rPr>
          <w:rFonts w:hint="eastAsia"/>
        </w:rPr>
        <w:t>id</w:t>
      </w:r>
      <w:r w:rsidR="005626C5">
        <w:rPr>
          <w:rFonts w:hint="eastAsia"/>
        </w:rPr>
        <w:t>记录到</w:t>
      </w:r>
      <w:r w:rsidR="005626C5">
        <w:rPr>
          <w:rFonts w:hint="eastAsia"/>
        </w:rPr>
        <w:t>activiti</w:t>
      </w:r>
      <w:r w:rsidR="005626C5">
        <w:rPr>
          <w:rFonts w:hint="eastAsia"/>
        </w:rPr>
        <w:t>的数据库中</w:t>
      </w:r>
      <w:r>
        <w:rPr>
          <w:rFonts w:hint="eastAsia"/>
        </w:rPr>
        <w:t>。</w:t>
      </w:r>
    </w:p>
    <w:p w:rsidR="002576FC" w:rsidRDefault="002576FC" w:rsidP="006931CF">
      <w:pPr>
        <w:autoSpaceDE w:val="0"/>
        <w:autoSpaceDN w:val="0"/>
        <w:adjustRightInd w:val="0"/>
        <w:jc w:val="left"/>
      </w:pPr>
    </w:p>
    <w:p w:rsidR="006931CF" w:rsidRDefault="00EE2028" w:rsidP="006931CF">
      <w:pPr>
        <w:autoSpaceDE w:val="0"/>
        <w:autoSpaceDN w:val="0"/>
        <w:adjustRightInd w:val="0"/>
        <w:jc w:val="left"/>
      </w:pPr>
      <w:r>
        <w:rPr>
          <w:noProof/>
        </w:rPr>
        <w:pict>
          <v:shape id="_x0000_s2058" type="#_x0000_t202" style="position:absolute;margin-left:164.25pt;margin-top:11.6pt;width:187.6pt;height:62.35pt;z-index:251666432">
            <v:textbox>
              <w:txbxContent>
                <w:p w:rsidR="005239E0" w:rsidRDefault="005239E0" w:rsidP="006931CF">
                  <w:r>
                    <w:rPr>
                      <w:rFonts w:hint="eastAsia"/>
                    </w:rPr>
                    <w:t>流程定义（</w:t>
                  </w:r>
                  <w:r>
                    <w:rPr>
                      <w:rFonts w:hint="eastAsia"/>
                    </w:rPr>
                    <w:t>.bpmn</w:t>
                  </w:r>
                  <w:r>
                    <w:rPr>
                      <w:rFonts w:hint="eastAsia"/>
                    </w:rPr>
                    <w:t>和</w:t>
                  </w:r>
                  <w:r>
                    <w:rPr>
                      <w:rFonts w:hint="eastAsia"/>
                    </w:rPr>
                    <w:t>png</w:t>
                  </w:r>
                  <w:r>
                    <w:rPr>
                      <w:rFonts w:hint="eastAsia"/>
                    </w:rPr>
                    <w:t>文件）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静态的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比如：定义采购流程</w:t>
                  </w:r>
                </w:p>
              </w:txbxContent>
            </v:textbox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EE2028" w:rsidP="006931CF">
      <w:pPr>
        <w:autoSpaceDE w:val="0"/>
        <w:autoSpaceDN w:val="0"/>
        <w:adjustRightInd w:val="0"/>
        <w:jc w:val="left"/>
      </w:pPr>
      <w:r>
        <w:rPr>
          <w:noProof/>
        </w:rPr>
        <w:pict>
          <v:shape id="_x0000_s2064" type="#_x0000_t32" style="position:absolute;margin-left:318.45pt;margin-top:11.55pt;width:86.6pt;height:25.3pt;flip:x y;z-index:251672576" o:connectortype="straight">
            <v:stroke endarrow="block"/>
          </v:shape>
        </w:pict>
      </w:r>
      <w:r>
        <w:rPr>
          <w:noProof/>
        </w:rPr>
        <w:pict>
          <v:shape id="_x0000_s2063" type="#_x0000_t32" style="position:absolute;margin-left:248.15pt;margin-top:14.8pt;width:3.75pt;height:27.95pt;flip:x y;z-index:251671552" o:connectortype="straight">
            <v:stroke endarrow="block"/>
          </v:shape>
        </w:pict>
      </w:r>
      <w:r>
        <w:rPr>
          <w:noProof/>
        </w:rPr>
        <w:pict>
          <v:shape id="_x0000_s2062" type="#_x0000_t32" style="position:absolute;margin-left:87.5pt;margin-top:14.8pt;width:137pt;height:27.95pt;flip:y;z-index:251670528" o:connectortype="straight">
            <v:stroke endarrow="block"/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EE2028" w:rsidP="006931CF">
      <w:pPr>
        <w:autoSpaceDE w:val="0"/>
        <w:autoSpaceDN w:val="0"/>
        <w:adjustRightInd w:val="0"/>
        <w:jc w:val="left"/>
      </w:pPr>
      <w:r>
        <w:rPr>
          <w:noProof/>
        </w:rPr>
        <w:pict>
          <v:shape id="_x0000_s2061" type="#_x0000_t202" style="position:absolute;margin-left:351.85pt;margin-top:11.55pt;width:117.6pt;height:146.65pt;z-index:251669504">
            <v:textbox>
              <w:txbxContent>
                <w:p w:rsidR="005239E0" w:rsidRDefault="005239E0" w:rsidP="006931CF"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XXX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 w:rsidP="006931CF"/>
                <w:p w:rsidR="005239E0" w:rsidRDefault="005239E0" w:rsidP="008A4F94"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XXX</w:t>
                  </w:r>
                  <w:r>
                    <w:rPr>
                      <w:rFonts w:hint="eastAsia"/>
                    </w:rPr>
                    <w:t>)</w:t>
                  </w:r>
                </w:p>
                <w:p w:rsidR="005239E0" w:rsidRPr="008A4F94" w:rsidRDefault="005239E0" w:rsidP="006931CF"/>
                <w:p w:rsidR="005239E0" w:rsidRDefault="005239E0" w:rsidP="006931CF"/>
              </w:txbxContent>
            </v:textbox>
          </v:shape>
        </w:pict>
      </w:r>
      <w:r>
        <w:rPr>
          <w:noProof/>
        </w:rPr>
        <w:pict>
          <v:shape id="_x0000_s2060" type="#_x0000_t202" style="position:absolute;margin-left:200.85pt;margin-top:11.55pt;width:117.6pt;height:146.65pt;z-index:251668480">
            <v:textbox>
              <w:txbxContent>
                <w:p w:rsidR="005239E0" w:rsidRDefault="005239E0" w:rsidP="00136860">
                  <w:r>
                    <w:rPr>
                      <w:rFonts w:hint="eastAsia"/>
                    </w:rPr>
                    <w:t>一个流程实例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李四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002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 w:rsidP="006931CF"/>
                <w:p w:rsidR="005239E0" w:rsidRDefault="005239E0" w:rsidP="008A4F94"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002</w:t>
                  </w:r>
                  <w:r>
                    <w:rPr>
                      <w:rFonts w:hint="eastAsia"/>
                    </w:rPr>
                    <w:t>)</w:t>
                  </w:r>
                </w:p>
                <w:p w:rsidR="005239E0" w:rsidRPr="008A4F94" w:rsidRDefault="005239E0" w:rsidP="006931CF"/>
                <w:p w:rsidR="005239E0" w:rsidRDefault="005239E0" w:rsidP="006931CF"/>
              </w:txbxContent>
            </v:textbox>
          </v:shape>
        </w:pict>
      </w:r>
      <w:r>
        <w:rPr>
          <w:noProof/>
        </w:rPr>
        <w:pict>
          <v:shape id="_x0000_s2059" type="#_x0000_t202" style="position:absolute;margin-left:46.65pt;margin-top:11.55pt;width:117.6pt;height:146.65pt;z-index:251667456">
            <v:textbox>
              <w:txbxContent>
                <w:p w:rsidR="005239E0" w:rsidRDefault="005239E0" w:rsidP="006931CF">
                  <w:r>
                    <w:rPr>
                      <w:rFonts w:hint="eastAsia"/>
                    </w:rPr>
                    <w:t>一个流程实例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张三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001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5239E0" w:rsidRDefault="005239E0" w:rsidP="006931CF">
                  <w:r>
                    <w:rPr>
                      <w:rFonts w:hint="eastAsia"/>
                    </w:rPr>
                    <w:t>动态的：流程的执行</w:t>
                  </w:r>
                </w:p>
                <w:p w:rsidR="005239E0" w:rsidRDefault="005239E0" w:rsidP="006931CF"/>
                <w:p w:rsidR="005239E0" w:rsidRDefault="005239E0" w:rsidP="006931CF"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001</w:t>
                  </w:r>
                  <w:r>
                    <w:rPr>
                      <w:rFonts w:hint="eastAsia"/>
                    </w:rPr>
                    <w:t>)</w:t>
                  </w:r>
                </w:p>
                <w:p w:rsidR="005239E0" w:rsidRDefault="005239E0" w:rsidP="006931CF"/>
                <w:p w:rsidR="005239E0" w:rsidRDefault="005239E0" w:rsidP="006931CF"/>
                <w:p w:rsidR="005239E0" w:rsidRDefault="005239E0" w:rsidP="006931CF"/>
                <w:p w:rsidR="005239E0" w:rsidRDefault="005239E0" w:rsidP="006931CF"/>
                <w:p w:rsidR="005239E0" w:rsidRDefault="005239E0" w:rsidP="006931CF"/>
                <w:p w:rsidR="005239E0" w:rsidRPr="00E92ABB" w:rsidRDefault="005239E0" w:rsidP="006931CF"/>
                <w:p w:rsidR="005239E0" w:rsidRDefault="005239E0" w:rsidP="006931CF"/>
              </w:txbxContent>
            </v:textbox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6931CF">
      <w:pPr>
        <w:autoSpaceDE w:val="0"/>
        <w:autoSpaceDN w:val="0"/>
        <w:adjustRightInd w:val="0"/>
        <w:jc w:val="left"/>
      </w:pPr>
    </w:p>
    <w:p w:rsidR="006931CF" w:rsidRDefault="006931CF" w:rsidP="00E93BEE">
      <w:pPr>
        <w:autoSpaceDE w:val="0"/>
        <w:autoSpaceDN w:val="0"/>
        <w:adjustRightInd w:val="0"/>
        <w:jc w:val="left"/>
      </w:pPr>
    </w:p>
    <w:p w:rsidR="00395BD5" w:rsidRDefault="003C047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采购单</w:t>
      </w:r>
      <w:r>
        <w:rPr>
          <w:rFonts w:hint="eastAsia"/>
        </w:rPr>
        <w:t>id</w:t>
      </w:r>
      <w:r w:rsidR="00096C1C">
        <w:rPr>
          <w:rFonts w:hint="eastAsia"/>
        </w:rPr>
        <w:t>和每个流程实例一一对应，</w:t>
      </w:r>
      <w:r w:rsidR="00096C1C">
        <w:rPr>
          <w:rFonts w:hint="eastAsia"/>
        </w:rPr>
        <w:t>activiti</w:t>
      </w:r>
      <w:r w:rsidR="00096C1C">
        <w:rPr>
          <w:rFonts w:hint="eastAsia"/>
        </w:rPr>
        <w:t>中为了满足需求：在</w:t>
      </w:r>
      <w:r w:rsidR="00405A97">
        <w:rPr>
          <w:rFonts w:hint="eastAsia"/>
        </w:rPr>
        <w:t>查询</w:t>
      </w:r>
      <w:r w:rsidR="00096C1C">
        <w:rPr>
          <w:rFonts w:hint="eastAsia"/>
        </w:rPr>
        <w:t>activiti</w:t>
      </w:r>
      <w:r w:rsidR="00096C1C">
        <w:rPr>
          <w:rFonts w:hint="eastAsia"/>
        </w:rPr>
        <w:t>的信息时关联查询业务信息。专门设置</w:t>
      </w:r>
      <w:r w:rsidR="00096C1C">
        <w:rPr>
          <w:rFonts w:hint="eastAsia"/>
        </w:rPr>
        <w:t>businessKey(</w:t>
      </w:r>
      <w:r w:rsidR="00096C1C">
        <w:rPr>
          <w:rFonts w:hint="eastAsia"/>
        </w:rPr>
        <w:t>业务标识</w:t>
      </w:r>
      <w:r w:rsidR="00096C1C">
        <w:rPr>
          <w:rFonts w:hint="eastAsia"/>
        </w:rPr>
        <w:t xml:space="preserve"> )</w:t>
      </w:r>
    </w:p>
    <w:p w:rsidR="00582C97" w:rsidRDefault="00582C97" w:rsidP="00E93BEE">
      <w:pPr>
        <w:autoSpaceDE w:val="0"/>
        <w:autoSpaceDN w:val="0"/>
        <w:adjustRightInd w:val="0"/>
        <w:jc w:val="left"/>
      </w:pPr>
    </w:p>
    <w:p w:rsidR="00582C97" w:rsidRDefault="00D30FFD" w:rsidP="008E79D3">
      <w:pPr>
        <w:pStyle w:val="9"/>
      </w:pPr>
      <w:r>
        <w:rPr>
          <w:rFonts w:hint="eastAsia"/>
        </w:rPr>
        <w:t>businessKey</w:t>
      </w:r>
      <w:r w:rsidR="00582C97">
        <w:rPr>
          <w:rFonts w:hint="eastAsia"/>
        </w:rPr>
        <w:t>业务标识</w:t>
      </w:r>
      <w:r>
        <w:rPr>
          <w:rFonts w:hint="eastAsia"/>
        </w:rPr>
        <w:t>概念</w:t>
      </w:r>
    </w:p>
    <w:p w:rsidR="003C0478" w:rsidRDefault="003C0478" w:rsidP="00E93BEE">
      <w:pPr>
        <w:autoSpaceDE w:val="0"/>
        <w:autoSpaceDN w:val="0"/>
        <w:adjustRightInd w:val="0"/>
        <w:jc w:val="left"/>
      </w:pPr>
    </w:p>
    <w:p w:rsidR="00405A97" w:rsidRDefault="00405A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业务标识：查询</w:t>
      </w:r>
      <w:r>
        <w:rPr>
          <w:rFonts w:hint="eastAsia"/>
        </w:rPr>
        <w:t>activiti</w:t>
      </w:r>
      <w:r>
        <w:rPr>
          <w:rFonts w:hint="eastAsia"/>
        </w:rPr>
        <w:t>的信息时关联查询业务信息要用到的一个标识，标识通常是业务表的一个主键。比如：如果启动一个采购流程，业务标识等于采购单</w:t>
      </w:r>
      <w:r>
        <w:rPr>
          <w:rFonts w:hint="eastAsia"/>
        </w:rPr>
        <w:t>id</w:t>
      </w:r>
      <w:r>
        <w:rPr>
          <w:rFonts w:hint="eastAsia"/>
        </w:rPr>
        <w:t>，如果启动一个请假流程，业务标识等于请假信息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405A97" w:rsidRDefault="00405A97" w:rsidP="00E93BEE">
      <w:pPr>
        <w:autoSpaceDE w:val="0"/>
        <w:autoSpaceDN w:val="0"/>
        <w:adjustRightInd w:val="0"/>
        <w:jc w:val="left"/>
      </w:pPr>
    </w:p>
    <w:p w:rsidR="003C0478" w:rsidRDefault="00065E1D" w:rsidP="008E79D3">
      <w:pPr>
        <w:pStyle w:val="9"/>
      </w:pPr>
      <w:r>
        <w:rPr>
          <w:rFonts w:hint="eastAsia"/>
        </w:rPr>
        <w:lastRenderedPageBreak/>
        <w:t>设置</w:t>
      </w:r>
      <w:r>
        <w:rPr>
          <w:rFonts w:hint="eastAsia"/>
        </w:rPr>
        <w:t>businessKey</w:t>
      </w:r>
      <w:r>
        <w:rPr>
          <w:rFonts w:hint="eastAsia"/>
        </w:rPr>
        <w:t>方法：</w:t>
      </w:r>
    </w:p>
    <w:p w:rsidR="00065E1D" w:rsidRDefault="00065E1D" w:rsidP="00E93BEE">
      <w:pPr>
        <w:autoSpaceDE w:val="0"/>
        <w:autoSpaceDN w:val="0"/>
        <w:adjustRightInd w:val="0"/>
        <w:jc w:val="left"/>
      </w:pPr>
    </w:p>
    <w:p w:rsidR="00065E1D" w:rsidRDefault="00CA546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启动一个流程实例时设置该流程实例对应的</w:t>
      </w:r>
      <w:r>
        <w:rPr>
          <w:rFonts w:hint="eastAsia"/>
        </w:rPr>
        <w:t>businessKey</w:t>
      </w:r>
      <w:r w:rsidR="00405A97">
        <w:rPr>
          <w:rFonts w:hint="eastAsia"/>
        </w:rPr>
        <w:t>。</w:t>
      </w:r>
    </w:p>
    <w:p w:rsidR="00CA5461" w:rsidRDefault="00CA5461" w:rsidP="00E93BEE">
      <w:pPr>
        <w:autoSpaceDE w:val="0"/>
        <w:autoSpaceDN w:val="0"/>
        <w:adjustRightInd w:val="0"/>
        <w:jc w:val="left"/>
      </w:pPr>
    </w:p>
    <w:p w:rsidR="00CA191D" w:rsidRDefault="00855514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23355" cy="1173480"/>
            <wp:effectExtent l="1905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3355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5514" w:rsidRDefault="00855514" w:rsidP="00E93BEE">
      <w:pPr>
        <w:autoSpaceDE w:val="0"/>
        <w:autoSpaceDN w:val="0"/>
        <w:adjustRightInd w:val="0"/>
        <w:jc w:val="left"/>
      </w:pPr>
    </w:p>
    <w:p w:rsidR="00855514" w:rsidRDefault="000F728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数据库表：</w:t>
      </w:r>
    </w:p>
    <w:p w:rsidR="00613270" w:rsidRDefault="00613270" w:rsidP="00613270">
      <w:pPr>
        <w:autoSpaceDE w:val="0"/>
        <w:autoSpaceDN w:val="0"/>
        <w:adjustRightInd w:val="0"/>
        <w:jc w:val="left"/>
      </w:pPr>
      <w:r w:rsidRPr="00E3063B">
        <w:rPr>
          <w:rFonts w:hint="eastAsia"/>
        </w:rPr>
        <w:t>SELECT * FROM act_ru_execution #</w:t>
      </w:r>
      <w:r w:rsidRPr="00E3063B">
        <w:rPr>
          <w:rFonts w:hint="eastAsia"/>
        </w:rPr>
        <w:t>流程实例执行表</w:t>
      </w:r>
    </w:p>
    <w:p w:rsidR="00613270" w:rsidRDefault="00613270" w:rsidP="00E93BEE">
      <w:pPr>
        <w:autoSpaceDE w:val="0"/>
        <w:autoSpaceDN w:val="0"/>
        <w:adjustRightInd w:val="0"/>
        <w:jc w:val="left"/>
      </w:pPr>
    </w:p>
    <w:p w:rsidR="000F728A" w:rsidRPr="00826DF2" w:rsidRDefault="00613270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5151755" cy="866775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5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191D" w:rsidRDefault="002E6627" w:rsidP="00E93BEE">
      <w:pPr>
        <w:autoSpaceDE w:val="0"/>
        <w:autoSpaceDN w:val="0"/>
        <w:adjustRightInd w:val="0"/>
        <w:jc w:val="left"/>
      </w:pPr>
      <w:r w:rsidRPr="002E6627">
        <w:rPr>
          <w:rFonts w:hint="eastAsia"/>
        </w:rPr>
        <w:t>SELECT * FROM act_hi_procinst #</w:t>
      </w:r>
      <w:r w:rsidRPr="002E6627">
        <w:rPr>
          <w:rFonts w:hint="eastAsia"/>
        </w:rPr>
        <w:t>流程实例历史</w:t>
      </w:r>
      <w:r w:rsidRPr="002E6627">
        <w:rPr>
          <w:rFonts w:hint="eastAsia"/>
        </w:rPr>
        <w:t xml:space="preserve"> </w:t>
      </w:r>
      <w:r w:rsidRPr="002E6627">
        <w:rPr>
          <w:rFonts w:hint="eastAsia"/>
        </w:rPr>
        <w:t>表</w:t>
      </w:r>
    </w:p>
    <w:p w:rsidR="002E6627" w:rsidRDefault="0087362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4865370" cy="743585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74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340" w:rsidRDefault="00947340" w:rsidP="00E93BEE">
      <w:pPr>
        <w:autoSpaceDE w:val="0"/>
        <w:autoSpaceDN w:val="0"/>
        <w:adjustRightInd w:val="0"/>
        <w:jc w:val="left"/>
      </w:pPr>
    </w:p>
    <w:p w:rsidR="005A2D0C" w:rsidRDefault="005A2D0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小结：</w:t>
      </w:r>
    </w:p>
    <w:p w:rsidR="005A2D0C" w:rsidRDefault="005A2D0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企业开发中，通常使用此方法启动一个流程实例，启动时指定流程实例对应业务标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6931CF" w:rsidRDefault="006931CF" w:rsidP="00E93BEE">
      <w:pPr>
        <w:autoSpaceDE w:val="0"/>
        <w:autoSpaceDN w:val="0"/>
        <w:adjustRightInd w:val="0"/>
        <w:jc w:val="left"/>
      </w:pPr>
    </w:p>
    <w:p w:rsidR="008C2A2D" w:rsidRDefault="008E79D3" w:rsidP="008E79D3">
      <w:pPr>
        <w:pStyle w:val="2"/>
      </w:pPr>
      <w:r>
        <w:rPr>
          <w:rFonts w:hint="eastAsia"/>
        </w:rPr>
        <w:t>查询流程实例</w:t>
      </w:r>
    </w:p>
    <w:p w:rsidR="00041830" w:rsidRDefault="00041830" w:rsidP="00A84FD2">
      <w:pPr>
        <w:pStyle w:val="9"/>
      </w:pPr>
      <w:r>
        <w:rPr>
          <w:rFonts w:hint="eastAsia"/>
        </w:rPr>
        <w:t>需求：</w:t>
      </w:r>
    </w:p>
    <w:p w:rsidR="00041830" w:rsidRDefault="00041830" w:rsidP="00041830">
      <w:pPr>
        <w:autoSpaceDE w:val="0"/>
        <w:autoSpaceDN w:val="0"/>
        <w:adjustRightInd w:val="0"/>
        <w:jc w:val="left"/>
      </w:pPr>
      <w:r>
        <w:rPr>
          <w:rFonts w:hint="eastAsia"/>
        </w:rPr>
        <w:t>查询系统中</w:t>
      </w:r>
      <w:r w:rsidRPr="00F2497D">
        <w:rPr>
          <w:rFonts w:hint="eastAsia"/>
          <w:b/>
          <w:color w:val="FF0000"/>
        </w:rPr>
        <w:t>当前正在运行</w:t>
      </w:r>
      <w:r>
        <w:rPr>
          <w:rFonts w:hint="eastAsia"/>
        </w:rPr>
        <w:t>的流程有哪些？比如：要查询采购流程，包括信息：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。</w:t>
      </w:r>
    </w:p>
    <w:p w:rsidR="008C2A2D" w:rsidRDefault="008C2A2D" w:rsidP="00E93BEE">
      <w:pPr>
        <w:autoSpaceDE w:val="0"/>
        <w:autoSpaceDN w:val="0"/>
        <w:adjustRightInd w:val="0"/>
        <w:jc w:val="left"/>
      </w:pPr>
    </w:p>
    <w:p w:rsidR="00D732B9" w:rsidRDefault="00A84FD2" w:rsidP="00A84FD2">
      <w:pPr>
        <w:pStyle w:val="9"/>
      </w:pPr>
      <w:r>
        <w:rPr>
          <w:rFonts w:hint="eastAsia"/>
        </w:rPr>
        <w:t>实现方法</w:t>
      </w:r>
    </w:p>
    <w:p w:rsidR="00D732B9" w:rsidRDefault="00D732B9" w:rsidP="00E93BEE">
      <w:pPr>
        <w:autoSpaceDE w:val="0"/>
        <w:autoSpaceDN w:val="0"/>
        <w:adjustRightInd w:val="0"/>
        <w:jc w:val="left"/>
      </w:pPr>
    </w:p>
    <w:p w:rsidR="00F2497D" w:rsidRDefault="00F2497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RuntimeService</w:t>
      </w:r>
      <w:r>
        <w:rPr>
          <w:rFonts w:hint="eastAsia"/>
        </w:rPr>
        <w:t>查询系统中</w:t>
      </w:r>
      <w:r w:rsidRPr="00F2497D">
        <w:rPr>
          <w:rFonts w:hint="eastAsia"/>
          <w:b/>
          <w:color w:val="FF0000"/>
        </w:rPr>
        <w:t>当前正在运行</w:t>
      </w:r>
      <w:r>
        <w:rPr>
          <w:rFonts w:hint="eastAsia"/>
        </w:rPr>
        <w:t>的流程。</w:t>
      </w:r>
    </w:p>
    <w:p w:rsidR="00F2497D" w:rsidRPr="00041830" w:rsidRDefault="00F2497D" w:rsidP="00E93BEE">
      <w:pPr>
        <w:autoSpaceDE w:val="0"/>
        <w:autoSpaceDN w:val="0"/>
        <w:adjustRightInd w:val="0"/>
        <w:jc w:val="left"/>
      </w:pPr>
    </w:p>
    <w:p w:rsidR="008E79D3" w:rsidRDefault="00A23E2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4238527"/>
            <wp:effectExtent l="19050" t="0" r="127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238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29" w:rsidRDefault="00A23E29" w:rsidP="00E93BEE">
      <w:pPr>
        <w:autoSpaceDE w:val="0"/>
        <w:autoSpaceDN w:val="0"/>
        <w:adjustRightInd w:val="0"/>
        <w:jc w:val="left"/>
      </w:pPr>
    </w:p>
    <w:p w:rsidR="00A23E29" w:rsidRDefault="00FD3E48" w:rsidP="00FD3E48">
      <w:pPr>
        <w:pStyle w:val="9"/>
      </w:pPr>
      <w:r>
        <w:rPr>
          <w:rFonts w:hint="eastAsia"/>
        </w:rPr>
        <w:t>如果关联查询业务信息</w:t>
      </w:r>
    </w:p>
    <w:p w:rsidR="008E79D3" w:rsidRDefault="008E79D3" w:rsidP="00E93BEE">
      <w:pPr>
        <w:autoSpaceDE w:val="0"/>
        <w:autoSpaceDN w:val="0"/>
        <w:adjustRightInd w:val="0"/>
        <w:jc w:val="left"/>
      </w:pPr>
    </w:p>
    <w:p w:rsidR="00FD3E48" w:rsidRDefault="00CC790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思路：</w:t>
      </w:r>
    </w:p>
    <w:p w:rsidR="00CC790A" w:rsidRDefault="00CC790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查询流程实例时，从</w:t>
      </w:r>
      <w:r>
        <w:rPr>
          <w:rFonts w:hint="eastAsia"/>
        </w:rPr>
        <w:t>processInstance</w:t>
      </w:r>
      <w:r>
        <w:rPr>
          <w:rFonts w:hint="eastAsia"/>
        </w:rPr>
        <w:t>中获取</w:t>
      </w:r>
      <w:r>
        <w:rPr>
          <w:rFonts w:hint="eastAsia"/>
        </w:rPr>
        <w:t>businesskey</w:t>
      </w:r>
    </w:p>
    <w:p w:rsidR="00CC790A" w:rsidRDefault="00CC790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根据</w:t>
      </w:r>
      <w:r>
        <w:rPr>
          <w:rFonts w:hint="eastAsia"/>
        </w:rPr>
        <w:t>businessKey</w:t>
      </w:r>
      <w:r>
        <w:rPr>
          <w:rFonts w:hint="eastAsia"/>
        </w:rPr>
        <w:t>查询业务系统数据库</w:t>
      </w:r>
    </w:p>
    <w:p w:rsidR="00CC790A" w:rsidRDefault="00CC790A" w:rsidP="00E93BEE">
      <w:pPr>
        <w:autoSpaceDE w:val="0"/>
        <w:autoSpaceDN w:val="0"/>
        <w:adjustRightInd w:val="0"/>
        <w:jc w:val="left"/>
      </w:pPr>
    </w:p>
    <w:p w:rsidR="00CC790A" w:rsidRDefault="006A46A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2598373"/>
            <wp:effectExtent l="19050" t="0" r="1270" b="0"/>
            <wp:docPr id="1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598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A" w:rsidRDefault="006A46AA" w:rsidP="00E93BEE">
      <w:pPr>
        <w:autoSpaceDE w:val="0"/>
        <w:autoSpaceDN w:val="0"/>
        <w:adjustRightInd w:val="0"/>
        <w:jc w:val="left"/>
      </w:pPr>
    </w:p>
    <w:p w:rsidR="006A46AA" w:rsidRDefault="008F57E7" w:rsidP="00512606">
      <w:pPr>
        <w:pStyle w:val="9"/>
      </w:pPr>
      <w:r>
        <w:rPr>
          <w:rFonts w:hint="eastAsia"/>
        </w:rPr>
        <w:lastRenderedPageBreak/>
        <w:t>关联查询业务信息的方法</w:t>
      </w:r>
    </w:p>
    <w:p w:rsidR="006B1A58" w:rsidRDefault="006B1A58" w:rsidP="00E93BEE">
      <w:pPr>
        <w:autoSpaceDE w:val="0"/>
        <w:autoSpaceDN w:val="0"/>
        <w:adjustRightInd w:val="0"/>
        <w:jc w:val="left"/>
      </w:pPr>
    </w:p>
    <w:p w:rsidR="006B1A58" w:rsidRDefault="006B1A58" w:rsidP="00E93BEE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>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</w:t>
      </w:r>
      <w:r w:rsidRPr="006B1A58">
        <w:rPr>
          <w:rFonts w:hint="eastAsia"/>
          <w:color w:val="FF0000"/>
        </w:rPr>
        <w:t>采购单号</w:t>
      </w:r>
      <w:r w:rsidRPr="006B1A58">
        <w:rPr>
          <w:color w:val="FF0000"/>
        </w:rPr>
        <w:t>、</w:t>
      </w:r>
      <w:r w:rsidRPr="006B1A58">
        <w:rPr>
          <w:rFonts w:hint="eastAsia"/>
          <w:color w:val="FF0000"/>
        </w:rPr>
        <w:t>采购单名称</w:t>
      </w:r>
      <w:r w:rsidRPr="006B1A58">
        <w:rPr>
          <w:rFonts w:hint="eastAsia"/>
          <w:color w:val="FF0000"/>
        </w:rPr>
        <w:t xml:space="preserve"> </w:t>
      </w:r>
      <w:r w:rsidRPr="006B1A58">
        <w:rPr>
          <w:rFonts w:hint="eastAsia"/>
          <w:color w:val="FF0000"/>
        </w:rPr>
        <w:t>、采购金额</w:t>
      </w:r>
      <w:r>
        <w:rPr>
          <w:rFonts w:hint="eastAsia"/>
          <w:color w:val="FF0000"/>
        </w:rPr>
        <w:t>（标记红的为业务信息）。</w:t>
      </w:r>
    </w:p>
    <w:p w:rsidR="006B1A58" w:rsidRPr="005B2A40" w:rsidRDefault="005B2A40" w:rsidP="00E93BEE">
      <w:pPr>
        <w:autoSpaceDE w:val="0"/>
        <w:autoSpaceDN w:val="0"/>
        <w:adjustRightInd w:val="0"/>
        <w:jc w:val="left"/>
      </w:pPr>
      <w:r w:rsidRPr="005B2A40">
        <w:rPr>
          <w:rFonts w:hint="eastAsia"/>
        </w:rPr>
        <w:t>分析：</w:t>
      </w:r>
    </w:p>
    <w:p w:rsidR="005B2A40" w:rsidRDefault="005B2A40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的</w:t>
      </w:r>
      <w:r>
        <w:rPr>
          <w:rFonts w:hint="eastAsia"/>
        </w:rPr>
        <w:t>processInstance</w:t>
      </w:r>
      <w:r>
        <w:rPr>
          <w:rFonts w:hint="eastAsia"/>
        </w:rPr>
        <w:t>对象不包括业务信息，需要单独创建一个</w:t>
      </w:r>
      <w:r>
        <w:rPr>
          <w:rFonts w:hint="eastAsia"/>
        </w:rPr>
        <w:t>pojo</w:t>
      </w:r>
      <w:r>
        <w:rPr>
          <w:rFonts w:hint="eastAsia"/>
        </w:rPr>
        <w:t>（包括业务信息和</w:t>
      </w:r>
      <w:r>
        <w:rPr>
          <w:rFonts w:hint="eastAsia"/>
        </w:rPr>
        <w:t>processInstance</w:t>
      </w:r>
      <w:r>
        <w:rPr>
          <w:rFonts w:hint="eastAsia"/>
        </w:rPr>
        <w:t>的信息）</w:t>
      </w:r>
    </w:p>
    <w:p w:rsidR="005B2A40" w:rsidRDefault="005B2A40" w:rsidP="00E93BEE">
      <w:pPr>
        <w:autoSpaceDE w:val="0"/>
        <w:autoSpaceDN w:val="0"/>
        <w:adjustRightInd w:val="0"/>
        <w:jc w:val="left"/>
      </w:pPr>
    </w:p>
    <w:p w:rsidR="005B2A40" w:rsidRDefault="005B2A4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这样作的意义：</w:t>
      </w:r>
    </w:p>
    <w:p w:rsidR="005B2A40" w:rsidRPr="00424745" w:rsidRDefault="00424745" w:rsidP="00E93BEE">
      <w:pPr>
        <w:autoSpaceDE w:val="0"/>
        <w:autoSpaceDN w:val="0"/>
        <w:adjustRightInd w:val="0"/>
        <w:jc w:val="left"/>
        <w:rPr>
          <w:b/>
        </w:rPr>
      </w:pPr>
      <w:r w:rsidRPr="00424745">
        <w:rPr>
          <w:rFonts w:hint="eastAsia"/>
          <w:b/>
        </w:rPr>
        <w:t>通过</w:t>
      </w:r>
      <w:r w:rsidRPr="00424745">
        <w:rPr>
          <w:rFonts w:hint="eastAsia"/>
          <w:b/>
        </w:rPr>
        <w:t>service</w:t>
      </w:r>
      <w:r w:rsidRPr="00424745">
        <w:rPr>
          <w:rFonts w:hint="eastAsia"/>
          <w:b/>
        </w:rPr>
        <w:t>将</w:t>
      </w:r>
      <w:r w:rsidRPr="00424745">
        <w:rPr>
          <w:rFonts w:hint="eastAsia"/>
          <w:b/>
        </w:rPr>
        <w:t>activiti</w:t>
      </w:r>
      <w:r w:rsidRPr="00424745">
        <w:rPr>
          <w:rFonts w:hint="eastAsia"/>
          <w:b/>
        </w:rPr>
        <w:t>和业务系统控制层进行隔离。</w:t>
      </w:r>
    </w:p>
    <w:p w:rsidR="006B1A58" w:rsidRDefault="006B1A58" w:rsidP="00E93BEE">
      <w:pPr>
        <w:autoSpaceDE w:val="0"/>
        <w:autoSpaceDN w:val="0"/>
        <w:adjustRightInd w:val="0"/>
        <w:jc w:val="left"/>
      </w:pPr>
    </w:p>
    <w:p w:rsidR="00FD3E48" w:rsidRDefault="00FD3E48" w:rsidP="00E93BEE">
      <w:pPr>
        <w:autoSpaceDE w:val="0"/>
        <w:autoSpaceDN w:val="0"/>
        <w:adjustRightInd w:val="0"/>
        <w:jc w:val="left"/>
      </w:pPr>
    </w:p>
    <w:p w:rsidR="00242C6C" w:rsidRDefault="009160E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思路：</w:t>
      </w:r>
    </w:p>
    <w:p w:rsidR="00242C6C" w:rsidRDefault="009160E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44310" cy="3834765"/>
            <wp:effectExtent l="19050" t="0" r="889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4310" cy="383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5EC" w:rsidRDefault="002E65EC" w:rsidP="00E93BEE">
      <w:pPr>
        <w:autoSpaceDE w:val="0"/>
        <w:autoSpaceDN w:val="0"/>
        <w:adjustRightInd w:val="0"/>
        <w:jc w:val="left"/>
      </w:pPr>
    </w:p>
    <w:p w:rsidR="006314CA" w:rsidRDefault="006314CA" w:rsidP="00E93BEE">
      <w:pPr>
        <w:autoSpaceDE w:val="0"/>
        <w:autoSpaceDN w:val="0"/>
        <w:adjustRightInd w:val="0"/>
        <w:jc w:val="left"/>
      </w:pPr>
    </w:p>
    <w:p w:rsidR="006314CA" w:rsidRDefault="006314CA" w:rsidP="006314CA">
      <w:pPr>
        <w:pStyle w:val="2"/>
      </w:pPr>
      <w:r>
        <w:rPr>
          <w:rFonts w:hint="eastAsia"/>
        </w:rPr>
        <w:t>挂起、激活流程实例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:rsidR="006314CA" w:rsidRDefault="006314CA" w:rsidP="00E93BEE">
      <w:pPr>
        <w:autoSpaceDE w:val="0"/>
        <w:autoSpaceDN w:val="0"/>
        <w:adjustRightInd w:val="0"/>
        <w:jc w:val="left"/>
      </w:pPr>
    </w:p>
    <w:p w:rsidR="00830AE5" w:rsidRDefault="00830AE5" w:rsidP="00830AE5">
      <w:pPr>
        <w:pStyle w:val="9"/>
      </w:pPr>
      <w:r>
        <w:rPr>
          <w:rFonts w:hint="eastAsia"/>
        </w:rPr>
        <w:t>需求：</w:t>
      </w:r>
    </w:p>
    <w:p w:rsidR="00830AE5" w:rsidRDefault="00830AE5" w:rsidP="00E93BEE">
      <w:pPr>
        <w:autoSpaceDE w:val="0"/>
        <w:autoSpaceDN w:val="0"/>
        <w:adjustRightInd w:val="0"/>
        <w:jc w:val="left"/>
      </w:pPr>
    </w:p>
    <w:p w:rsidR="00830AE5" w:rsidRDefault="003C4D3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如果要删除流程实例：</w:t>
      </w:r>
    </w:p>
    <w:p w:rsidR="003C4D3A" w:rsidRDefault="003C4D3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F227B1">
        <w:rPr>
          <w:rFonts w:hint="eastAsia"/>
        </w:rPr>
        <w:t>通过级联删除流程定义将该流程定义下所有相关信息（包括流程实例）全部删除</w:t>
      </w:r>
    </w:p>
    <w:p w:rsidR="00F227B1" w:rsidRDefault="00F227B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注意：谨慎使用，通常是给超级管理使用。</w:t>
      </w:r>
    </w:p>
    <w:p w:rsidR="003A187E" w:rsidRDefault="003A187E" w:rsidP="00E93BEE">
      <w:pPr>
        <w:autoSpaceDE w:val="0"/>
        <w:autoSpaceDN w:val="0"/>
        <w:adjustRightInd w:val="0"/>
        <w:jc w:val="left"/>
      </w:pPr>
    </w:p>
    <w:p w:rsidR="00F227B1" w:rsidRDefault="00F227B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：不删除，暂停流程实例，好处：暂停后可以再恢复。</w:t>
      </w:r>
    </w:p>
    <w:p w:rsidR="006B5B9A" w:rsidRPr="006B5B9A" w:rsidRDefault="006B5B9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通常使用方法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F227B1" w:rsidRDefault="00F227B1" w:rsidP="00E93BEE">
      <w:pPr>
        <w:autoSpaceDE w:val="0"/>
        <w:autoSpaceDN w:val="0"/>
        <w:adjustRightInd w:val="0"/>
        <w:jc w:val="left"/>
      </w:pPr>
    </w:p>
    <w:p w:rsidR="00830AE5" w:rsidRDefault="00830AE5" w:rsidP="00E93BEE">
      <w:pPr>
        <w:autoSpaceDE w:val="0"/>
        <w:autoSpaceDN w:val="0"/>
        <w:adjustRightInd w:val="0"/>
        <w:jc w:val="left"/>
      </w:pPr>
    </w:p>
    <w:p w:rsidR="006314CA" w:rsidRDefault="006945A1" w:rsidP="006945A1">
      <w:pPr>
        <w:pStyle w:val="9"/>
      </w:pPr>
      <w:r>
        <w:rPr>
          <w:rFonts w:hint="eastAsia"/>
        </w:rPr>
        <w:t>根据流程定义挂起、激活</w:t>
      </w:r>
    </w:p>
    <w:p w:rsidR="006314CA" w:rsidRDefault="003A187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暂停或激活时指定流程定义</w:t>
      </w:r>
      <w:r>
        <w:rPr>
          <w:rFonts w:hint="eastAsia"/>
        </w:rPr>
        <w:t>id</w:t>
      </w:r>
      <w:r>
        <w:rPr>
          <w:rFonts w:hint="eastAsia"/>
        </w:rPr>
        <w:t>，该流程定义下所有流程实例全部暂停或激活。</w:t>
      </w:r>
    </w:p>
    <w:p w:rsidR="003A187E" w:rsidRDefault="003A187E" w:rsidP="00E93BEE">
      <w:pPr>
        <w:autoSpaceDE w:val="0"/>
        <w:autoSpaceDN w:val="0"/>
        <w:adjustRightInd w:val="0"/>
        <w:jc w:val="left"/>
      </w:pPr>
    </w:p>
    <w:p w:rsidR="003A187E" w:rsidRPr="00126BFC" w:rsidRDefault="003A187E" w:rsidP="00E93BEE">
      <w:pPr>
        <w:autoSpaceDE w:val="0"/>
        <w:autoSpaceDN w:val="0"/>
        <w:adjustRightInd w:val="0"/>
        <w:jc w:val="left"/>
        <w:rPr>
          <w:b/>
          <w:color w:val="FF0000"/>
        </w:rPr>
      </w:pPr>
      <w:r w:rsidRPr="00126BFC">
        <w:rPr>
          <w:rFonts w:hint="eastAsia"/>
          <w:b/>
          <w:color w:val="FF0000"/>
        </w:rPr>
        <w:t>如果流程定义暂停或激活，不能再启动该流程定义的流程实例了</w:t>
      </w:r>
      <w:r w:rsidRPr="00126BFC">
        <w:rPr>
          <w:rFonts w:hint="eastAsia"/>
          <w:b/>
          <w:color w:val="FF0000"/>
        </w:rPr>
        <w:t>!!!</w:t>
      </w:r>
    </w:p>
    <w:p w:rsidR="003956B2" w:rsidRDefault="003956B2" w:rsidP="00E93BEE">
      <w:pPr>
        <w:autoSpaceDE w:val="0"/>
        <w:autoSpaceDN w:val="0"/>
        <w:adjustRightInd w:val="0"/>
        <w:jc w:val="left"/>
      </w:pPr>
    </w:p>
    <w:p w:rsidR="003956B2" w:rsidRDefault="003956B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代码：</w:t>
      </w:r>
    </w:p>
    <w:p w:rsidR="003956B2" w:rsidRDefault="003956B2" w:rsidP="00E93BEE">
      <w:pPr>
        <w:autoSpaceDE w:val="0"/>
        <w:autoSpaceDN w:val="0"/>
        <w:adjustRightInd w:val="0"/>
        <w:jc w:val="left"/>
      </w:pP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646464"/>
          <w:kern w:val="0"/>
          <w:szCs w:val="21"/>
        </w:rPr>
        <w:t>@Test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suspendOrActivateProcessDefinition() 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D51A0F">
        <w:rPr>
          <w:rFonts w:ascii="Consolas" w:hAnsi="Consolas" w:cs="Consolas"/>
          <w:color w:val="3F7F5F"/>
          <w:kern w:val="0"/>
          <w:szCs w:val="21"/>
        </w:rPr>
        <w:t>流程定义</w:t>
      </w:r>
      <w:r w:rsidRPr="00D51A0F">
        <w:rPr>
          <w:rFonts w:ascii="Consolas" w:hAnsi="Consolas" w:cs="Consolas"/>
          <w:color w:val="3F7F5F"/>
          <w:kern w:val="0"/>
          <w:szCs w:val="21"/>
        </w:rPr>
        <w:t>id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String processDefinitionId = </w:t>
      </w:r>
      <w:r w:rsidRPr="00D51A0F">
        <w:rPr>
          <w:rFonts w:ascii="Consolas" w:hAnsi="Consolas" w:cs="Consolas"/>
          <w:color w:val="2A00FF"/>
          <w:kern w:val="0"/>
          <w:szCs w:val="21"/>
        </w:rPr>
        <w:t>""</w:t>
      </w:r>
      <w:r w:rsidRPr="00D51A0F">
        <w:rPr>
          <w:rFonts w:ascii="Consolas" w:hAnsi="Consolas" w:cs="Consolas"/>
          <w:color w:val="000000"/>
          <w:kern w:val="0"/>
          <w:szCs w:val="21"/>
        </w:rPr>
        <w:t>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 repositoryService = </w:t>
      </w:r>
      <w:r w:rsidRPr="00D51A0F">
        <w:rPr>
          <w:rFonts w:ascii="Consolas" w:hAnsi="Consolas" w:cs="Consolas"/>
          <w:color w:val="0000C0"/>
          <w:kern w:val="0"/>
          <w:szCs w:val="21"/>
        </w:rPr>
        <w:t>processEngine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getRepositoryService(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 w:hint="eastAsia"/>
          <w:color w:val="3F7F5F"/>
          <w:kern w:val="0"/>
          <w:szCs w:val="21"/>
        </w:rPr>
        <w:t>获得</w:t>
      </w:r>
      <w:r w:rsidRPr="00D51A0F">
        <w:rPr>
          <w:rFonts w:ascii="Consolas" w:hAnsi="Consolas" w:cs="Consolas"/>
          <w:color w:val="3F7F5F"/>
          <w:kern w:val="0"/>
          <w:szCs w:val="21"/>
        </w:rPr>
        <w:t>流程定义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ProcessDefinition processDefinition = repositoryService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createProcessDefinitionQuery()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processDefinitionId(processDefinitionId).singleResult();</w:t>
      </w:r>
    </w:p>
    <w:p w:rsidR="00443328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//</w:t>
      </w:r>
      <w:r>
        <w:rPr>
          <w:rFonts w:ascii="Consolas" w:hAnsi="Consolas" w:cs="Consolas" w:hint="eastAsia"/>
          <w:color w:val="000000"/>
          <w:kern w:val="0"/>
          <w:szCs w:val="21"/>
        </w:rPr>
        <w:t>是否暂停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ind w:firstLineChars="400" w:firstLine="843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boolean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suspend = processDefinition.isSuspended(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 w:rsidRPr="00D51A0F">
        <w:rPr>
          <w:rFonts w:ascii="Consolas" w:hAnsi="Consolas" w:cs="Consolas"/>
          <w:color w:val="000000"/>
          <w:kern w:val="0"/>
          <w:szCs w:val="21"/>
        </w:rPr>
        <w:t>(suspend)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>//</w:t>
      </w:r>
      <w:r w:rsidRPr="00D51A0F">
        <w:rPr>
          <w:rFonts w:ascii="Consolas" w:hAnsi="Consolas" w:cs="Consolas"/>
          <w:color w:val="3F7F5F"/>
          <w:kern w:val="0"/>
          <w:szCs w:val="21"/>
        </w:rPr>
        <w:t>如果暂停则激活，这里将流程定义下的所有流程实例全部激活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.activateProcessDefinitionById(processDefinitionId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true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D51A0F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D51A0F">
        <w:rPr>
          <w:rFonts w:ascii="Consolas" w:hAnsi="Consolas" w:cs="Consolas"/>
          <w:color w:val="000000"/>
          <w:kern w:val="0"/>
          <w:szCs w:val="21"/>
        </w:rPr>
        <w:t>.println(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流程定义：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+processDefinitionId+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激活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else</w:t>
      </w:r>
      <w:r w:rsidRPr="00D51A0F">
        <w:rPr>
          <w:rFonts w:ascii="Consolas" w:hAnsi="Consolas" w:cs="Consolas"/>
          <w:color w:val="000000"/>
          <w:kern w:val="0"/>
          <w:szCs w:val="21"/>
        </w:rPr>
        <w:t>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>//</w:t>
      </w:r>
      <w:r w:rsidRPr="00D51A0F">
        <w:rPr>
          <w:rFonts w:ascii="Consolas" w:hAnsi="Consolas" w:cs="Consolas"/>
          <w:color w:val="3F7F5F"/>
          <w:kern w:val="0"/>
          <w:szCs w:val="21"/>
        </w:rPr>
        <w:t>如果激活则挂起，这里将流程定义下的所有流程实例全部挂起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.suspendProcessDefinitionById(processDefinitionId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true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D51A0F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D51A0F">
        <w:rPr>
          <w:rFonts w:ascii="Consolas" w:hAnsi="Consolas" w:cs="Consolas"/>
          <w:color w:val="000000"/>
          <w:kern w:val="0"/>
          <w:szCs w:val="21"/>
        </w:rPr>
        <w:t>.println(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流程定义：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+processDefinitionId+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挂起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</w:p>
    <w:p w:rsidR="00443328" w:rsidRPr="00D51A0F" w:rsidRDefault="00443328" w:rsidP="00443328">
      <w:pPr>
        <w:shd w:val="clear" w:color="auto" w:fill="D9D9D9" w:themeFill="background1" w:themeFillShade="D9"/>
        <w:rPr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3956B2" w:rsidRDefault="003956B2" w:rsidP="00E93BEE">
      <w:pPr>
        <w:autoSpaceDE w:val="0"/>
        <w:autoSpaceDN w:val="0"/>
        <w:adjustRightInd w:val="0"/>
        <w:jc w:val="left"/>
      </w:pPr>
    </w:p>
    <w:p w:rsidR="006945A1" w:rsidRDefault="006945A1" w:rsidP="00E93BEE">
      <w:pPr>
        <w:autoSpaceDE w:val="0"/>
        <w:autoSpaceDN w:val="0"/>
        <w:adjustRightInd w:val="0"/>
        <w:jc w:val="left"/>
      </w:pPr>
    </w:p>
    <w:p w:rsidR="006945A1" w:rsidRPr="006314CA" w:rsidRDefault="006945A1" w:rsidP="006945A1">
      <w:pPr>
        <w:pStyle w:val="9"/>
      </w:pPr>
      <w:r>
        <w:rPr>
          <w:rFonts w:hint="eastAsia"/>
        </w:rPr>
        <w:t>根据流程实例挂起、激活</w:t>
      </w:r>
    </w:p>
    <w:p w:rsidR="006314CA" w:rsidRDefault="006314CA" w:rsidP="00E93BEE">
      <w:pPr>
        <w:autoSpaceDE w:val="0"/>
        <w:autoSpaceDN w:val="0"/>
        <w:adjustRightInd w:val="0"/>
        <w:jc w:val="left"/>
      </w:pPr>
    </w:p>
    <w:p w:rsidR="00513C63" w:rsidRDefault="001D44C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暂停或激活时指定流程实例</w:t>
      </w:r>
      <w:r>
        <w:rPr>
          <w:rFonts w:hint="eastAsia"/>
        </w:rPr>
        <w:t>id</w:t>
      </w:r>
      <w:r>
        <w:rPr>
          <w:rFonts w:hint="eastAsia"/>
        </w:rPr>
        <w:t>，对该流程实例进行暂停或激活。</w:t>
      </w:r>
    </w:p>
    <w:p w:rsidR="00126BFC" w:rsidRDefault="00126BFC" w:rsidP="00E93BEE">
      <w:pPr>
        <w:autoSpaceDE w:val="0"/>
        <w:autoSpaceDN w:val="0"/>
        <w:adjustRightInd w:val="0"/>
        <w:jc w:val="left"/>
      </w:pPr>
    </w:p>
    <w:p w:rsidR="00126BFC" w:rsidRPr="00345605" w:rsidRDefault="00126BFC" w:rsidP="00E93BEE">
      <w:pPr>
        <w:autoSpaceDE w:val="0"/>
        <w:autoSpaceDN w:val="0"/>
        <w:adjustRightInd w:val="0"/>
        <w:jc w:val="left"/>
        <w:rPr>
          <w:b/>
          <w:color w:val="FF0000"/>
        </w:rPr>
      </w:pPr>
      <w:r w:rsidRPr="00345605">
        <w:rPr>
          <w:rFonts w:hint="eastAsia"/>
          <w:b/>
          <w:color w:val="FF0000"/>
        </w:rPr>
        <w:t>如果该流程实例</w:t>
      </w:r>
      <w:r w:rsidRPr="00345605">
        <w:rPr>
          <w:rFonts w:hint="eastAsia"/>
          <w:b/>
          <w:color w:val="FF0000"/>
        </w:rPr>
        <w:t>id</w:t>
      </w:r>
      <w:r w:rsidRPr="00345605">
        <w:rPr>
          <w:rFonts w:hint="eastAsia"/>
          <w:b/>
          <w:color w:val="FF0000"/>
        </w:rPr>
        <w:t>暂停了，流程实例下的任务无法办理。</w:t>
      </w:r>
    </w:p>
    <w:p w:rsidR="001D44CB" w:rsidRDefault="001D44CB" w:rsidP="00E93BEE">
      <w:pPr>
        <w:autoSpaceDE w:val="0"/>
        <w:autoSpaceDN w:val="0"/>
        <w:adjustRightInd w:val="0"/>
        <w:jc w:val="left"/>
      </w:pP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646464"/>
          <w:kern w:val="0"/>
          <w:szCs w:val="21"/>
        </w:rPr>
        <w:t>@Test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suspendOrActiveProcessInstance() 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35DB2">
        <w:rPr>
          <w:rFonts w:ascii="Consolas" w:hAnsi="Consolas" w:cs="Consolas"/>
          <w:color w:val="3F7F5F"/>
          <w:kern w:val="0"/>
          <w:szCs w:val="21"/>
        </w:rPr>
        <w:t>流程实例</w:t>
      </w:r>
      <w:r w:rsidRPr="00735DB2">
        <w:rPr>
          <w:rFonts w:ascii="Consolas" w:hAnsi="Consolas" w:cs="Consolas"/>
          <w:color w:val="3F7F5F"/>
          <w:kern w:val="0"/>
          <w:szCs w:val="21"/>
        </w:rPr>
        <w:t>id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 xml:space="preserve">String processInstanceId = </w:t>
      </w:r>
      <w:r w:rsidRPr="00735DB2">
        <w:rPr>
          <w:rFonts w:ascii="Consolas" w:hAnsi="Consolas" w:cs="Consolas"/>
          <w:color w:val="2A00FF"/>
          <w:kern w:val="0"/>
          <w:szCs w:val="21"/>
        </w:rPr>
        <w:t>""</w:t>
      </w:r>
      <w:r w:rsidRPr="00735DB2">
        <w:rPr>
          <w:rFonts w:ascii="Consolas" w:hAnsi="Consolas" w:cs="Consolas"/>
          <w:color w:val="000000"/>
          <w:kern w:val="0"/>
          <w:szCs w:val="21"/>
        </w:rPr>
        <w:t>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35DB2">
        <w:rPr>
          <w:rFonts w:ascii="Consolas" w:hAnsi="Consolas" w:cs="Consolas"/>
          <w:color w:val="3F7F5F"/>
          <w:kern w:val="0"/>
          <w:szCs w:val="21"/>
        </w:rPr>
        <w:t>获取</w:t>
      </w:r>
      <w:r w:rsidRPr="00735DB2">
        <w:rPr>
          <w:rFonts w:ascii="Consolas" w:hAnsi="Consolas" w:cs="Consolas"/>
          <w:color w:val="3F7F5F"/>
          <w:kern w:val="0"/>
          <w:szCs w:val="21"/>
        </w:rPr>
        <w:t>RunTimeService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 xml:space="preserve">RuntimeService runtimeService = </w:t>
      </w:r>
      <w:r w:rsidRPr="00735DB2">
        <w:rPr>
          <w:rFonts w:ascii="Consolas" w:hAnsi="Consolas" w:cs="Consolas"/>
          <w:color w:val="0000C0"/>
          <w:kern w:val="0"/>
          <w:szCs w:val="21"/>
        </w:rPr>
        <w:t>processEngine</w:t>
      </w:r>
      <w:r w:rsidRPr="00735DB2">
        <w:rPr>
          <w:rFonts w:ascii="Consolas" w:hAnsi="Consolas" w:cs="Consolas"/>
          <w:color w:val="000000"/>
          <w:kern w:val="0"/>
          <w:szCs w:val="21"/>
        </w:rPr>
        <w:t>.getRuntimeService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根据流程实例</w:t>
      </w:r>
      <w:r w:rsidRPr="00735DB2">
        <w:rPr>
          <w:rFonts w:ascii="Consolas" w:hAnsi="Consolas" w:cs="Consolas"/>
          <w:color w:val="3F7F5F"/>
          <w:kern w:val="0"/>
          <w:szCs w:val="21"/>
        </w:rPr>
        <w:t>id</w:t>
      </w:r>
      <w:r w:rsidRPr="00735DB2">
        <w:rPr>
          <w:rFonts w:ascii="Consolas" w:hAnsi="Consolas" w:cs="Consolas"/>
          <w:color w:val="3F7F5F"/>
          <w:kern w:val="0"/>
          <w:szCs w:val="21"/>
        </w:rPr>
        <w:t>查询流程实例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ProcessInstance processInstance = runtimeService.createProcessInstanceQuery()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.processInstanceId(processInstanceId).singleResult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boolean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suspend = processInstance.isSuspended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 w:rsidRPr="00735DB2">
        <w:rPr>
          <w:rFonts w:ascii="Consolas" w:hAnsi="Consolas" w:cs="Consolas"/>
          <w:color w:val="000000"/>
          <w:kern w:val="0"/>
          <w:szCs w:val="21"/>
        </w:rPr>
        <w:t>(suspend)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如果暂停则激活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runtimeService.activateProcessInstanceById(processInstanceId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35DB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35DB2">
        <w:rPr>
          <w:rFonts w:ascii="Consolas" w:hAnsi="Consolas" w:cs="Consolas"/>
          <w:color w:val="000000"/>
          <w:kern w:val="0"/>
          <w:szCs w:val="21"/>
        </w:rPr>
        <w:t>.println(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流程实例：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+processInstanceId+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激活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else</w:t>
      </w:r>
      <w:r w:rsidRPr="00735DB2">
        <w:rPr>
          <w:rFonts w:ascii="Consolas" w:hAnsi="Consolas" w:cs="Consolas"/>
          <w:color w:val="000000"/>
          <w:kern w:val="0"/>
          <w:szCs w:val="21"/>
        </w:rPr>
        <w:t>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如果激活则挂起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runtimeService.suspendProcessInstanceById(processInstanceId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35DB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35DB2">
        <w:rPr>
          <w:rFonts w:ascii="Consolas" w:hAnsi="Consolas" w:cs="Consolas"/>
          <w:color w:val="000000"/>
          <w:kern w:val="0"/>
          <w:szCs w:val="21"/>
        </w:rPr>
        <w:t>.println(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流程实例：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+processInstanceId+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挂起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5158A8" w:rsidRPr="00735DB2" w:rsidRDefault="005158A8" w:rsidP="005158A8">
      <w:pPr>
        <w:shd w:val="clear" w:color="auto" w:fill="D9D9D9" w:themeFill="background1" w:themeFillShade="D9"/>
        <w:rPr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1D44CB" w:rsidRDefault="001D44CB" w:rsidP="00E93BEE">
      <w:pPr>
        <w:autoSpaceDE w:val="0"/>
        <w:autoSpaceDN w:val="0"/>
        <w:adjustRightInd w:val="0"/>
        <w:jc w:val="left"/>
      </w:pPr>
    </w:p>
    <w:p w:rsidR="00513C63" w:rsidRDefault="00513C63" w:rsidP="00E93BEE">
      <w:pPr>
        <w:autoSpaceDE w:val="0"/>
        <w:autoSpaceDN w:val="0"/>
        <w:adjustRightInd w:val="0"/>
        <w:jc w:val="left"/>
      </w:pPr>
    </w:p>
    <w:p w:rsidR="008B54CF" w:rsidRDefault="008B54CF" w:rsidP="00E93BEE">
      <w:pPr>
        <w:autoSpaceDE w:val="0"/>
        <w:autoSpaceDN w:val="0"/>
        <w:adjustRightInd w:val="0"/>
        <w:jc w:val="left"/>
      </w:pPr>
    </w:p>
    <w:p w:rsidR="008B54CF" w:rsidRDefault="008B54CF" w:rsidP="00E93BEE">
      <w:pPr>
        <w:autoSpaceDE w:val="0"/>
        <w:autoSpaceDN w:val="0"/>
        <w:adjustRightInd w:val="0"/>
        <w:jc w:val="left"/>
      </w:pPr>
    </w:p>
    <w:p w:rsidR="008B54CF" w:rsidRPr="00513C63" w:rsidRDefault="00A631D2" w:rsidP="00A631D2">
      <w:pPr>
        <w:pStyle w:val="10"/>
      </w:pPr>
      <w:r>
        <w:rPr>
          <w:rFonts w:hint="eastAsia"/>
        </w:rPr>
        <w:t>个人任务</w:t>
      </w:r>
    </w:p>
    <w:p w:rsidR="006314CA" w:rsidRDefault="006314CA" w:rsidP="00E93BEE">
      <w:pPr>
        <w:autoSpaceDE w:val="0"/>
        <w:autoSpaceDN w:val="0"/>
        <w:adjustRightInd w:val="0"/>
        <w:jc w:val="left"/>
      </w:pPr>
    </w:p>
    <w:p w:rsidR="00136071" w:rsidRDefault="003A4C6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个人任务，指定单个办理人</w:t>
      </w:r>
      <w:r w:rsidR="00A43A56">
        <w:rPr>
          <w:rFonts w:hint="eastAsia"/>
        </w:rPr>
        <w:t>(</w:t>
      </w:r>
      <w:r w:rsidR="00A43A56">
        <w:rPr>
          <w:rFonts w:hint="eastAsia"/>
        </w:rPr>
        <w:t>任务分配</w:t>
      </w:r>
      <w:r w:rsidR="00A43A56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去办理任务。</w:t>
      </w:r>
    </w:p>
    <w:p w:rsidR="003A4C65" w:rsidRPr="007B0602" w:rsidRDefault="007B0602" w:rsidP="007B0602">
      <w:pPr>
        <w:pStyle w:val="2"/>
      </w:pPr>
      <w:r>
        <w:rPr>
          <w:rFonts w:hint="eastAsia"/>
        </w:rPr>
        <w:t>任务分配</w:t>
      </w:r>
    </w:p>
    <w:p w:rsidR="00A631D2" w:rsidRDefault="004B6055" w:rsidP="004B6055">
      <w:pPr>
        <w:pStyle w:val="9"/>
      </w:pPr>
      <w:r>
        <w:rPr>
          <w:rFonts w:hint="eastAsia"/>
        </w:rPr>
        <w:t>固定分配</w:t>
      </w:r>
    </w:p>
    <w:p w:rsidR="007B0602" w:rsidRDefault="007B0602" w:rsidP="00E93BEE">
      <w:pPr>
        <w:autoSpaceDE w:val="0"/>
        <w:autoSpaceDN w:val="0"/>
        <w:adjustRightInd w:val="0"/>
        <w:jc w:val="left"/>
      </w:pPr>
    </w:p>
    <w:p w:rsidR="004B6055" w:rsidRDefault="00AC54A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设置该任务</w:t>
      </w:r>
      <w:r>
        <w:rPr>
          <w:rFonts w:hint="eastAsia"/>
        </w:rPr>
        <w:t>task</w:t>
      </w:r>
      <w:r>
        <w:rPr>
          <w:rFonts w:hint="eastAsia"/>
        </w:rPr>
        <w:t>的</w:t>
      </w:r>
      <w:r w:rsidR="008E167D">
        <w:rPr>
          <w:rFonts w:hint="eastAsia"/>
        </w:rPr>
        <w:t>assignee</w:t>
      </w:r>
      <w:r w:rsidR="008E167D">
        <w:rPr>
          <w:rFonts w:hint="eastAsia"/>
        </w:rPr>
        <w:t>（任务办理人）。</w:t>
      </w:r>
    </w:p>
    <w:p w:rsidR="004B6055" w:rsidRDefault="004B6055" w:rsidP="00E93BEE">
      <w:pPr>
        <w:autoSpaceDE w:val="0"/>
        <w:autoSpaceDN w:val="0"/>
        <w:adjustRightInd w:val="0"/>
        <w:jc w:val="left"/>
      </w:pPr>
    </w:p>
    <w:p w:rsidR="007B0602" w:rsidRPr="003A4C65" w:rsidRDefault="007B0602" w:rsidP="00E93BEE">
      <w:pPr>
        <w:autoSpaceDE w:val="0"/>
        <w:autoSpaceDN w:val="0"/>
        <w:adjustRightInd w:val="0"/>
        <w:jc w:val="left"/>
      </w:pPr>
    </w:p>
    <w:p w:rsidR="00A631D2" w:rsidRPr="008E167D" w:rsidRDefault="008E167D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416550" cy="1631950"/>
            <wp:effectExtent l="19050" t="0" r="0" b="0"/>
            <wp:docPr id="1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550" cy="163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1D2" w:rsidRDefault="00A631D2" w:rsidP="00E93BEE">
      <w:pPr>
        <w:autoSpaceDE w:val="0"/>
        <w:autoSpaceDN w:val="0"/>
        <w:adjustRightInd w:val="0"/>
        <w:jc w:val="left"/>
      </w:pPr>
    </w:p>
    <w:p w:rsidR="00A24441" w:rsidRDefault="00A24441" w:rsidP="00E93BEE">
      <w:pPr>
        <w:autoSpaceDE w:val="0"/>
        <w:autoSpaceDN w:val="0"/>
        <w:adjustRightInd w:val="0"/>
        <w:jc w:val="left"/>
      </w:pPr>
    </w:p>
    <w:p w:rsidR="00A24441" w:rsidRDefault="00A2444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缺点：</w:t>
      </w:r>
    </w:p>
    <w:p w:rsidR="00A24441" w:rsidRDefault="008300D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将任务办理人硬编码在</w:t>
      </w:r>
      <w:r>
        <w:rPr>
          <w:rFonts w:hint="eastAsia"/>
        </w:rPr>
        <w:t>.bpmn</w:t>
      </w:r>
      <w:r>
        <w:rPr>
          <w:rFonts w:hint="eastAsia"/>
        </w:rPr>
        <w:t>文件中，如果该办理人变更需要修改</w:t>
      </w:r>
      <w:r>
        <w:rPr>
          <w:rFonts w:hint="eastAsia"/>
        </w:rPr>
        <w:t>bpmn</w:t>
      </w:r>
      <w:r>
        <w:rPr>
          <w:rFonts w:hint="eastAsia"/>
        </w:rPr>
        <w:t>文件，重新部署流程定义，过程麻烦，系统可以扩展性差。</w:t>
      </w:r>
    </w:p>
    <w:p w:rsidR="008300D8" w:rsidRDefault="008300D8" w:rsidP="00E93BEE">
      <w:pPr>
        <w:autoSpaceDE w:val="0"/>
        <w:autoSpaceDN w:val="0"/>
        <w:adjustRightInd w:val="0"/>
        <w:jc w:val="left"/>
      </w:pPr>
    </w:p>
    <w:p w:rsidR="008300D8" w:rsidRDefault="00BA3882" w:rsidP="00BA3882">
      <w:pPr>
        <w:pStyle w:val="9"/>
      </w:pPr>
      <w:r>
        <w:rPr>
          <w:rFonts w:hint="eastAsia"/>
        </w:rPr>
        <w:t>使用表达式</w:t>
      </w:r>
      <w:r w:rsidR="004550D6">
        <w:rPr>
          <w:rFonts w:hint="eastAsia"/>
        </w:rPr>
        <w:t>(</w:t>
      </w:r>
      <w:r w:rsidR="004550D6">
        <w:rPr>
          <w:rFonts w:hint="eastAsia"/>
        </w:rPr>
        <w:t>常用</w:t>
      </w:r>
      <w:r w:rsidR="004550D6">
        <w:rPr>
          <w:rFonts w:hint="eastAsia"/>
        </w:rPr>
        <w:t>)</w:t>
      </w:r>
    </w:p>
    <w:p w:rsidR="0054564C" w:rsidRDefault="0054564C" w:rsidP="00E93BEE">
      <w:pPr>
        <w:autoSpaceDE w:val="0"/>
        <w:autoSpaceDN w:val="0"/>
        <w:adjustRightInd w:val="0"/>
        <w:jc w:val="left"/>
      </w:pPr>
    </w:p>
    <w:p w:rsidR="00BA3882" w:rsidRDefault="0019043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UEL</w:t>
      </w:r>
      <w:r>
        <w:rPr>
          <w:rFonts w:hint="eastAsia"/>
        </w:rPr>
        <w:t>表达式设置任务办理人。</w:t>
      </w:r>
    </w:p>
    <w:p w:rsidR="0019043C" w:rsidRDefault="0019043C" w:rsidP="00E93BEE">
      <w:pPr>
        <w:autoSpaceDE w:val="0"/>
        <w:autoSpaceDN w:val="0"/>
        <w:adjustRightInd w:val="0"/>
        <w:jc w:val="left"/>
      </w:pPr>
    </w:p>
    <w:p w:rsidR="00D84230" w:rsidRDefault="00D84230" w:rsidP="00D84230">
      <w:r>
        <w:t>A</w:t>
      </w:r>
      <w:r>
        <w:rPr>
          <w:rFonts w:hint="eastAsia"/>
        </w:rPr>
        <w:t>ctiviti</w:t>
      </w:r>
      <w:r>
        <w:rPr>
          <w:rFonts w:hint="eastAsia"/>
        </w:rPr>
        <w:t>使用</w:t>
      </w:r>
      <w:r>
        <w:rPr>
          <w:rFonts w:hint="eastAsia"/>
        </w:rPr>
        <w:t>UEL</w:t>
      </w:r>
      <w:r>
        <w:rPr>
          <w:rFonts w:hint="eastAsia"/>
        </w:rPr>
        <w:t>表达式，</w:t>
      </w:r>
      <w:r>
        <w:rPr>
          <w:rFonts w:hint="eastAsia"/>
        </w:rPr>
        <w:t>UEL</w:t>
      </w:r>
      <w:r>
        <w:rPr>
          <w:rFonts w:hint="eastAsia"/>
        </w:rPr>
        <w:t>是</w:t>
      </w:r>
      <w:r>
        <w:rPr>
          <w:rFonts w:hint="eastAsia"/>
        </w:rPr>
        <w:t>java EE6</w:t>
      </w:r>
      <w:r>
        <w:rPr>
          <w:rFonts w:hint="eastAsia"/>
        </w:rPr>
        <w:t>规范的一部分，</w:t>
      </w:r>
      <w:r>
        <w:rPr>
          <w:rFonts w:hint="eastAsia"/>
        </w:rPr>
        <w:t>UEL</w:t>
      </w:r>
      <w:r>
        <w:rPr>
          <w:rFonts w:hint="eastAsia"/>
        </w:rPr>
        <w:t>（</w:t>
      </w:r>
      <w:r>
        <w:rPr>
          <w:rStyle w:val="ac"/>
        </w:rPr>
        <w:t>Unified Expression Language</w:t>
      </w:r>
      <w:r>
        <w:rPr>
          <w:rFonts w:hint="eastAsia"/>
        </w:rPr>
        <w:t>）即统一表达式语言，</w:t>
      </w:r>
      <w:r>
        <w:rPr>
          <w:rFonts w:hint="eastAsia"/>
        </w:rPr>
        <w:t>activiti</w:t>
      </w:r>
      <w:r>
        <w:rPr>
          <w:rFonts w:hint="eastAsia"/>
        </w:rPr>
        <w:t>支持两个</w:t>
      </w:r>
      <w:r>
        <w:rPr>
          <w:rFonts w:hint="eastAsia"/>
        </w:rPr>
        <w:t>UEL</w:t>
      </w:r>
      <w:r>
        <w:rPr>
          <w:rFonts w:hint="eastAsia"/>
        </w:rPr>
        <w:t>表达式：</w:t>
      </w:r>
      <w:bookmarkStart w:id="5" w:name="OLE_LINK59"/>
      <w:bookmarkStart w:id="6" w:name="OLE_LINK60"/>
      <w:r>
        <w:rPr>
          <w:rFonts w:hint="eastAsia"/>
        </w:rPr>
        <w:t>UEL-value</w:t>
      </w:r>
      <w:bookmarkEnd w:id="5"/>
      <w:bookmarkEnd w:id="6"/>
      <w:r>
        <w:rPr>
          <w:rFonts w:hint="eastAsia"/>
        </w:rPr>
        <w:t>和</w:t>
      </w:r>
      <w:r>
        <w:rPr>
          <w:rFonts w:hint="eastAsia"/>
        </w:rPr>
        <w:t>UEL-method</w:t>
      </w:r>
      <w:r>
        <w:rPr>
          <w:rFonts w:hint="eastAsia"/>
        </w:rPr>
        <w:t>。</w:t>
      </w:r>
    </w:p>
    <w:p w:rsidR="0019043C" w:rsidRDefault="0019043C" w:rsidP="00E93BEE">
      <w:pPr>
        <w:autoSpaceDE w:val="0"/>
        <w:autoSpaceDN w:val="0"/>
        <w:adjustRightInd w:val="0"/>
        <w:jc w:val="left"/>
      </w:pPr>
    </w:p>
    <w:p w:rsidR="00D84230" w:rsidRDefault="00D84230" w:rsidP="00E93BEE">
      <w:pPr>
        <w:autoSpaceDE w:val="0"/>
        <w:autoSpaceDN w:val="0"/>
        <w:adjustRightInd w:val="0"/>
        <w:jc w:val="left"/>
      </w:pPr>
    </w:p>
    <w:p w:rsidR="00D84230" w:rsidRDefault="00176E7B" w:rsidP="00176E7B">
      <w:pPr>
        <w:pStyle w:val="a8"/>
        <w:numPr>
          <w:ilvl w:val="0"/>
          <w:numId w:val="32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UEL-value</w:t>
      </w:r>
    </w:p>
    <w:p w:rsidR="00176E7B" w:rsidRDefault="00176E7B" w:rsidP="00176E7B">
      <w:pPr>
        <w:autoSpaceDE w:val="0"/>
        <w:autoSpaceDN w:val="0"/>
        <w:adjustRightInd w:val="0"/>
        <w:jc w:val="left"/>
      </w:pPr>
    </w:p>
    <w:p w:rsidR="00110C22" w:rsidRDefault="00110C22" w:rsidP="00110C22">
      <w:pPr>
        <w:autoSpaceDE w:val="0"/>
        <w:autoSpaceDN w:val="0"/>
        <w:adjustRightInd w:val="0"/>
        <w:jc w:val="left"/>
      </w:pPr>
      <w:r>
        <w:rPr>
          <w:rFonts w:hint="eastAsia"/>
        </w:rPr>
        <w:t>UEL-value</w:t>
      </w:r>
      <w:r>
        <w:rPr>
          <w:rFonts w:hint="eastAsia"/>
        </w:rPr>
        <w:t>定义如下：</w:t>
      </w:r>
    </w:p>
    <w:p w:rsidR="00110C22" w:rsidRDefault="00110C22" w:rsidP="00110C22">
      <w:r>
        <w:rPr>
          <w:rFonts w:hint="eastAsia"/>
          <w:noProof/>
        </w:rPr>
        <w:drawing>
          <wp:inline distT="0" distB="0" distL="0" distR="0">
            <wp:extent cx="5274310" cy="1052335"/>
            <wp:effectExtent l="19050" t="0" r="2540" b="0"/>
            <wp:docPr id="2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2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2" w:rsidRDefault="00110C22" w:rsidP="00110C22"/>
    <w:p w:rsidR="00110C22" w:rsidRDefault="00110C22" w:rsidP="00110C22">
      <w:r>
        <w:t>A</w:t>
      </w:r>
      <w:r>
        <w:rPr>
          <w:rFonts w:hint="eastAsia"/>
        </w:rPr>
        <w:t>ssignee</w:t>
      </w:r>
      <w:r>
        <w:rPr>
          <w:rFonts w:hint="eastAsia"/>
        </w:rPr>
        <w:t>是一个流程变量</w:t>
      </w:r>
      <w:r w:rsidR="0047551B">
        <w:rPr>
          <w:rFonts w:hint="eastAsia"/>
        </w:rPr>
        <w:t>，</w:t>
      </w:r>
      <w:r w:rsidR="0047551B">
        <w:rPr>
          <w:rFonts w:hint="eastAsia"/>
        </w:rPr>
        <w:t>assignee</w:t>
      </w:r>
      <w:r w:rsidR="0047551B">
        <w:rPr>
          <w:rFonts w:hint="eastAsia"/>
        </w:rPr>
        <w:t>是流程变量名称。</w:t>
      </w:r>
    </w:p>
    <w:p w:rsidR="00BF7CE4" w:rsidRDefault="004A0C0E" w:rsidP="00110C22">
      <w:r>
        <w:rPr>
          <w:rFonts w:hint="eastAsia"/>
        </w:rPr>
        <w:t>${assignee}</w:t>
      </w:r>
      <w:r>
        <w:rPr>
          <w:rFonts w:hint="eastAsia"/>
        </w:rPr>
        <w:t>获取流程变量的值</w:t>
      </w:r>
      <w:r>
        <w:rPr>
          <w:rFonts w:hint="eastAsia"/>
        </w:rPr>
        <w:t xml:space="preserve"> </w:t>
      </w:r>
      <w:r>
        <w:rPr>
          <w:rFonts w:hint="eastAsia"/>
        </w:rPr>
        <w:t>，作为任务的办理人。</w:t>
      </w:r>
    </w:p>
    <w:p w:rsidR="00306E1F" w:rsidRDefault="00306E1F" w:rsidP="00110C22"/>
    <w:p w:rsidR="00306E1F" w:rsidRDefault="00306E1F" w:rsidP="00110C22">
      <w:r w:rsidRPr="000446AA">
        <w:rPr>
          <w:rFonts w:hint="eastAsia"/>
          <w:color w:val="FF0000"/>
        </w:rPr>
        <w:t>注意</w:t>
      </w:r>
      <w:r>
        <w:rPr>
          <w:rFonts w:hint="eastAsia"/>
        </w:rPr>
        <w:t>：</w:t>
      </w:r>
      <w:r w:rsidR="00CF2717">
        <w:rPr>
          <w:rFonts w:hint="eastAsia"/>
        </w:rPr>
        <w:t>如果</w:t>
      </w:r>
      <w:r w:rsidR="00CF2717">
        <w:rPr>
          <w:rFonts w:hint="eastAsia"/>
        </w:rPr>
        <w:t xml:space="preserve"> assignee</w:t>
      </w:r>
      <w:r>
        <w:rPr>
          <w:rFonts w:hint="eastAsia"/>
        </w:rPr>
        <w:t>流程变量</w:t>
      </w:r>
      <w:r w:rsidR="00CF2717">
        <w:rPr>
          <w:rFonts w:hint="eastAsia"/>
        </w:rPr>
        <w:t>不存在，</w:t>
      </w:r>
      <w:r w:rsidR="00CF2717">
        <w:rPr>
          <w:rFonts w:hint="eastAsia"/>
        </w:rPr>
        <w:t>activiti</w:t>
      </w:r>
      <w:r w:rsidR="00CF2717">
        <w:rPr>
          <w:rFonts w:hint="eastAsia"/>
        </w:rPr>
        <w:t>就会抛出异常。</w:t>
      </w:r>
    </w:p>
    <w:p w:rsidR="00CF2717" w:rsidRDefault="00CF2717" w:rsidP="00110C22"/>
    <w:p w:rsidR="00A06C88" w:rsidRDefault="00A06C88" w:rsidP="00A06C88">
      <w:r>
        <w:rPr>
          <w:rFonts w:hint="eastAsia"/>
        </w:rPr>
        <w:t>从流程变量</w:t>
      </w:r>
      <w:r>
        <w:rPr>
          <w:rFonts w:hint="eastAsia"/>
        </w:rPr>
        <w:t>(pojo)</w:t>
      </w:r>
      <w:r>
        <w:rPr>
          <w:rFonts w:hint="eastAsia"/>
        </w:rPr>
        <w:t>中获取值：</w:t>
      </w:r>
    </w:p>
    <w:p w:rsidR="00A06C88" w:rsidRDefault="00A06C88" w:rsidP="00A06C88">
      <w:r>
        <w:rPr>
          <w:rFonts w:hint="eastAsia"/>
          <w:noProof/>
        </w:rPr>
        <w:drawing>
          <wp:inline distT="0" distB="0" distL="0" distR="0">
            <wp:extent cx="4845050" cy="1112520"/>
            <wp:effectExtent l="19050" t="0" r="0" b="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C88" w:rsidRDefault="00A06C88" w:rsidP="00A06C88">
      <w:pPr>
        <w:ind w:firstLineChars="50" w:firstLine="105"/>
      </w:pPr>
      <w:r>
        <w:rPr>
          <w:rFonts w:hint="eastAsia"/>
        </w:rPr>
        <w:t>user</w:t>
      </w:r>
      <w:r>
        <w:rPr>
          <w:rFonts w:hint="eastAsia"/>
        </w:rPr>
        <w:t>也是</w:t>
      </w:r>
      <w:r>
        <w:rPr>
          <w:rFonts w:hint="eastAsia"/>
        </w:rPr>
        <w:t>activiti</w:t>
      </w:r>
      <w:r>
        <w:rPr>
          <w:rFonts w:hint="eastAsia"/>
        </w:rPr>
        <w:t>的一个流程变量</w:t>
      </w:r>
      <w:r w:rsidR="00A15723">
        <w:rPr>
          <w:rFonts w:hint="eastAsia"/>
        </w:rPr>
        <w:t>，是一个</w:t>
      </w:r>
      <w:r w:rsidR="00A15723"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user.assignee</w:t>
      </w:r>
      <w:r>
        <w:rPr>
          <w:rFonts w:hint="eastAsia"/>
        </w:rPr>
        <w:t>表示</w:t>
      </w:r>
      <w:r w:rsidRPr="003658BA">
        <w:rPr>
          <w:rFonts w:hint="eastAsia"/>
        </w:rPr>
        <w:t>通过</w:t>
      </w:r>
      <w:r>
        <w:rPr>
          <w:rFonts w:hint="eastAsia"/>
        </w:rPr>
        <w:t>调用</w:t>
      </w:r>
      <w:r>
        <w:rPr>
          <w:rFonts w:hint="eastAsia"/>
        </w:rPr>
        <w:t>user</w:t>
      </w:r>
      <w:r>
        <w:rPr>
          <w:rFonts w:hint="eastAsia"/>
        </w:rPr>
        <w:t>的</w:t>
      </w:r>
      <w:r w:rsidRPr="003658BA">
        <w:rPr>
          <w:rFonts w:hint="eastAsia"/>
        </w:rPr>
        <w:t>getter</w:t>
      </w:r>
      <w:r w:rsidRPr="003658BA">
        <w:rPr>
          <w:rFonts w:hint="eastAsia"/>
        </w:rPr>
        <w:t>方法获取</w:t>
      </w:r>
      <w:r>
        <w:rPr>
          <w:rFonts w:hint="eastAsia"/>
        </w:rPr>
        <w:t>值。</w:t>
      </w:r>
    </w:p>
    <w:p w:rsidR="00FF1B7C" w:rsidRDefault="00FF1B7C" w:rsidP="00A06C88">
      <w:pPr>
        <w:ind w:firstLineChars="50" w:firstLine="105"/>
      </w:pPr>
    </w:p>
    <w:p w:rsidR="00FF1B7C" w:rsidRDefault="00FF1B7C" w:rsidP="00A06C88">
      <w:pPr>
        <w:ind w:firstLineChars="50" w:firstLine="105"/>
      </w:pPr>
    </w:p>
    <w:p w:rsidR="00FF1B7C" w:rsidRDefault="003A6B71" w:rsidP="003A6B71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UEL-method</w:t>
      </w:r>
      <w:r>
        <w:rPr>
          <w:rFonts w:hint="eastAsia"/>
        </w:rPr>
        <w:t>方法</w:t>
      </w:r>
    </w:p>
    <w:p w:rsidR="00CF2717" w:rsidRDefault="00CF2717" w:rsidP="00110C22"/>
    <w:p w:rsidR="003A6B71" w:rsidRDefault="003A6B71" w:rsidP="00110C22"/>
    <w:p w:rsidR="007049B1" w:rsidRDefault="007049B1" w:rsidP="007049B1"/>
    <w:p w:rsidR="007049B1" w:rsidRDefault="007049B1" w:rsidP="007049B1">
      <w:r>
        <w:rPr>
          <w:rFonts w:hint="eastAsia"/>
          <w:noProof/>
        </w:rPr>
        <w:drawing>
          <wp:inline distT="0" distB="0" distL="0" distR="0">
            <wp:extent cx="4606290" cy="695960"/>
            <wp:effectExtent l="1905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290" cy="695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49B1" w:rsidRDefault="007049B1" w:rsidP="007049B1"/>
    <w:p w:rsidR="007049B1" w:rsidRDefault="007049B1" w:rsidP="007049B1">
      <w:r>
        <w:rPr>
          <w:rFonts w:hint="eastAsia"/>
        </w:rPr>
        <w:t>userBean</w:t>
      </w:r>
      <w:r>
        <w:rPr>
          <w:rFonts w:hint="eastAsia"/>
        </w:rPr>
        <w:t>是</w:t>
      </w:r>
      <w:r>
        <w:rPr>
          <w:rFonts w:hint="eastAsia"/>
        </w:rPr>
        <w:t>spring</w:t>
      </w:r>
      <w:r>
        <w:rPr>
          <w:rFonts w:hint="eastAsia"/>
        </w:rPr>
        <w:t>容器中的一个</w:t>
      </w:r>
      <w:r>
        <w:rPr>
          <w:rFonts w:hint="eastAsia"/>
        </w:rPr>
        <w:t>bean</w:t>
      </w:r>
      <w:r>
        <w:rPr>
          <w:rFonts w:hint="eastAsia"/>
        </w:rPr>
        <w:t>，表示调用该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getUserId()</w:t>
      </w:r>
      <w:r>
        <w:rPr>
          <w:rFonts w:hint="eastAsia"/>
        </w:rPr>
        <w:t>方法。</w:t>
      </w:r>
    </w:p>
    <w:p w:rsidR="007F6981" w:rsidRDefault="007F6981" w:rsidP="007049B1"/>
    <w:p w:rsidR="007F6981" w:rsidRDefault="007F6981" w:rsidP="007049B1">
      <w:r>
        <w:rPr>
          <w:rFonts w:hint="eastAsia"/>
        </w:rPr>
        <w:t>通过调用</w:t>
      </w:r>
      <w:r>
        <w:rPr>
          <w:rFonts w:hint="eastAsia"/>
        </w:rPr>
        <w:t xml:space="preserve"> userBean</w:t>
      </w:r>
      <w:r>
        <w:rPr>
          <w:rFonts w:hint="eastAsia"/>
        </w:rPr>
        <w:t>的</w:t>
      </w:r>
      <w:r>
        <w:rPr>
          <w:rFonts w:hint="eastAsia"/>
        </w:rPr>
        <w:t>getUserId()</w:t>
      </w:r>
      <w:r>
        <w:rPr>
          <w:rFonts w:hint="eastAsia"/>
        </w:rPr>
        <w:t>方法，获取一个值，将这个值作为任务办理人。</w:t>
      </w:r>
    </w:p>
    <w:p w:rsidR="007F6981" w:rsidRDefault="007F6981" w:rsidP="007049B1"/>
    <w:p w:rsidR="00B03FD8" w:rsidRDefault="00B03FD8" w:rsidP="00B03FD8">
      <w:pPr>
        <w:pStyle w:val="a8"/>
        <w:numPr>
          <w:ilvl w:val="0"/>
          <w:numId w:val="33"/>
        </w:numPr>
        <w:ind w:firstLineChars="0"/>
      </w:pPr>
      <w:r>
        <w:t>UEL-method</w:t>
      </w:r>
      <w:r>
        <w:rPr>
          <w:rFonts w:hint="eastAsia"/>
        </w:rPr>
        <w:t>与</w:t>
      </w:r>
      <w:r>
        <w:rPr>
          <w:rFonts w:hint="eastAsia"/>
        </w:rPr>
        <w:t>UEL-value</w:t>
      </w:r>
      <w:r>
        <w:rPr>
          <w:rFonts w:hint="eastAsia"/>
        </w:rPr>
        <w:t>结合</w:t>
      </w:r>
    </w:p>
    <w:p w:rsidR="00B03FD8" w:rsidRDefault="00B03FD8" w:rsidP="00B03FD8"/>
    <w:p w:rsidR="00B03FD8" w:rsidRDefault="00B03FD8" w:rsidP="00B03FD8">
      <w:r>
        <w:rPr>
          <w:rFonts w:hint="eastAsia"/>
        </w:rPr>
        <w:t>再比如：</w:t>
      </w:r>
    </w:p>
    <w:p w:rsidR="00B03FD8" w:rsidRDefault="00B03FD8" w:rsidP="00B03FD8">
      <w:r w:rsidRPr="0057065C">
        <w:t>${</w:t>
      </w:r>
      <w:bookmarkStart w:id="7" w:name="OLE_LINK61"/>
      <w:bookmarkStart w:id="8" w:name="OLE_LINK64"/>
      <w:bookmarkStart w:id="9" w:name="OLE_LINK65"/>
      <w:r w:rsidR="001E4DE0">
        <w:rPr>
          <w:rFonts w:hint="eastAsia"/>
        </w:rPr>
        <w:t xml:space="preserve"> </w:t>
      </w:r>
      <w:r w:rsidRPr="0057065C">
        <w:t>ldapService</w:t>
      </w:r>
      <w:bookmarkEnd w:id="7"/>
      <w:r w:rsidRPr="0057065C">
        <w:t>.</w:t>
      </w:r>
      <w:bookmarkStart w:id="10" w:name="OLE_LINK62"/>
      <w:bookmarkStart w:id="11" w:name="OLE_LINK63"/>
      <w:r w:rsidRPr="0057065C">
        <w:t>findManagerForEmployee</w:t>
      </w:r>
      <w:bookmarkEnd w:id="8"/>
      <w:bookmarkEnd w:id="9"/>
      <w:bookmarkEnd w:id="10"/>
      <w:bookmarkEnd w:id="11"/>
      <w:r w:rsidRPr="0057065C">
        <w:t>(emp)</w:t>
      </w:r>
      <w:r w:rsidR="001E4DE0">
        <w:rPr>
          <w:rFonts w:hint="eastAsia"/>
        </w:rPr>
        <w:t xml:space="preserve"> </w:t>
      </w:r>
      <w:r w:rsidRPr="0057065C">
        <w:t>}</w:t>
      </w:r>
    </w:p>
    <w:p w:rsidR="001E4DE0" w:rsidRDefault="00B03FD8" w:rsidP="00B03FD8">
      <w:r w:rsidRPr="00EA220E">
        <w:rPr>
          <w:b/>
          <w:color w:val="FF0000"/>
        </w:rPr>
        <w:t>ldapService</w:t>
      </w:r>
      <w:r w:rsidRPr="00EA220E">
        <w:rPr>
          <w:rFonts w:hint="eastAsia"/>
          <w:b/>
          <w:color w:val="FF0000"/>
        </w:rPr>
        <w:t>是</w:t>
      </w:r>
      <w:r w:rsidRPr="00EA220E">
        <w:rPr>
          <w:rFonts w:hint="eastAsia"/>
          <w:b/>
          <w:color w:val="FF0000"/>
        </w:rPr>
        <w:t>spring</w:t>
      </w:r>
      <w:r w:rsidRPr="00EA220E">
        <w:rPr>
          <w:rFonts w:hint="eastAsia"/>
          <w:b/>
          <w:color w:val="FF0000"/>
        </w:rPr>
        <w:t>容器的一个</w:t>
      </w:r>
      <w:r w:rsidRPr="00EA220E">
        <w:rPr>
          <w:rFonts w:hint="eastAsia"/>
          <w:b/>
          <w:color w:val="FF0000"/>
        </w:rPr>
        <w:t>bean</w:t>
      </w:r>
      <w:r>
        <w:rPr>
          <w:rFonts w:hint="eastAsia"/>
        </w:rPr>
        <w:t>，</w:t>
      </w:r>
      <w:r w:rsidRPr="0057065C">
        <w:t>findManagerForEmployee</w:t>
      </w:r>
      <w:r>
        <w:rPr>
          <w:rFonts w:hint="eastAsia"/>
        </w:rPr>
        <w:t>是该</w:t>
      </w:r>
      <w:r>
        <w:rPr>
          <w:rFonts w:hint="eastAsia"/>
        </w:rPr>
        <w:t>bean</w:t>
      </w:r>
      <w:r>
        <w:rPr>
          <w:rFonts w:hint="eastAsia"/>
        </w:rPr>
        <w:t>的一个方法</w:t>
      </w:r>
    </w:p>
    <w:p w:rsidR="00B03FD8" w:rsidRDefault="00B03FD8" w:rsidP="00B03FD8">
      <w:r w:rsidRPr="00EA220E">
        <w:rPr>
          <w:rFonts w:hint="eastAsia"/>
          <w:b/>
          <w:color w:val="FF0000"/>
        </w:rPr>
        <w:t>emp</w:t>
      </w:r>
      <w:r w:rsidRPr="00EA220E">
        <w:rPr>
          <w:rFonts w:hint="eastAsia"/>
          <w:b/>
          <w:color w:val="FF0000"/>
        </w:rPr>
        <w:t>是</w:t>
      </w:r>
      <w:r w:rsidRPr="00EA220E">
        <w:rPr>
          <w:rFonts w:hint="eastAsia"/>
          <w:b/>
          <w:color w:val="FF0000"/>
        </w:rPr>
        <w:t>activiti</w:t>
      </w:r>
      <w:r w:rsidRPr="00EA220E">
        <w:rPr>
          <w:rFonts w:hint="eastAsia"/>
          <w:b/>
          <w:color w:val="FF0000"/>
        </w:rPr>
        <w:t>流程变量</w:t>
      </w:r>
      <w:r>
        <w:rPr>
          <w:rFonts w:hint="eastAsia"/>
        </w:rPr>
        <w:t>，</w:t>
      </w:r>
      <w:r>
        <w:rPr>
          <w:rFonts w:hint="eastAsia"/>
        </w:rPr>
        <w:t>emp</w:t>
      </w:r>
      <w:r>
        <w:rPr>
          <w:rFonts w:hint="eastAsia"/>
        </w:rPr>
        <w:t>作为参数传到</w:t>
      </w:r>
      <w:r w:rsidRPr="0057065C">
        <w:t>ldapService.findManagerForEmployee</w:t>
      </w:r>
      <w:r>
        <w:rPr>
          <w:rFonts w:hint="eastAsia"/>
        </w:rPr>
        <w:t>方法中。</w:t>
      </w:r>
    </w:p>
    <w:p w:rsidR="007F6981" w:rsidRPr="00B03FD8" w:rsidRDefault="007F6981" w:rsidP="007049B1"/>
    <w:p w:rsidR="003A6B71" w:rsidRDefault="003A6B71" w:rsidP="00110C22"/>
    <w:p w:rsidR="00436763" w:rsidRDefault="00436763" w:rsidP="00436763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其它</w:t>
      </w:r>
    </w:p>
    <w:p w:rsidR="00436763" w:rsidRDefault="00436763" w:rsidP="00436763">
      <w:r>
        <w:t>表达式支持解析基础类型、</w:t>
      </w:r>
      <w:r>
        <w:t>bean</w:t>
      </w:r>
      <w:r>
        <w:t>、</w:t>
      </w:r>
      <w:r>
        <w:t>list</w:t>
      </w:r>
      <w:r>
        <w:t>、</w:t>
      </w:r>
      <w:r>
        <w:t>array</w:t>
      </w:r>
      <w:r>
        <w:t>和</w:t>
      </w:r>
      <w:r>
        <w:t>map</w:t>
      </w:r>
      <w:r>
        <w:rPr>
          <w:rFonts w:hint="eastAsia"/>
        </w:rPr>
        <w:t>，也可作为条件判断。</w:t>
      </w:r>
    </w:p>
    <w:p w:rsidR="00436763" w:rsidRDefault="00436763" w:rsidP="00436763">
      <w:r>
        <w:rPr>
          <w:rFonts w:hint="eastAsia"/>
        </w:rPr>
        <w:t>如下：</w:t>
      </w:r>
    </w:p>
    <w:p w:rsidR="00436763" w:rsidRDefault="00436763" w:rsidP="00436763">
      <w:bookmarkStart w:id="12" w:name="OLE_LINK67"/>
      <w:r w:rsidRPr="00A50059">
        <w:t>${order.pric</w:t>
      </w:r>
      <w:r>
        <w:t>e &gt; 100 &amp;&amp; order.price &lt; 250}</w:t>
      </w:r>
      <w:bookmarkEnd w:id="12"/>
    </w:p>
    <w:p w:rsidR="00AC422D" w:rsidRPr="00436763" w:rsidRDefault="00AC422D" w:rsidP="00110C22"/>
    <w:p w:rsidR="00EB172B" w:rsidRDefault="00EB172B" w:rsidP="00110C22"/>
    <w:p w:rsidR="00176E7B" w:rsidRPr="00D84230" w:rsidRDefault="00391FD5" w:rsidP="00391FD5">
      <w:pPr>
        <w:pStyle w:val="9"/>
      </w:pPr>
      <w:r>
        <w:rPr>
          <w:rFonts w:hint="eastAsia"/>
        </w:rPr>
        <w:t>使用监听器</w:t>
      </w:r>
    </w:p>
    <w:p w:rsidR="00BA3882" w:rsidRDefault="00BA3882" w:rsidP="00E93BEE">
      <w:pPr>
        <w:autoSpaceDE w:val="0"/>
        <w:autoSpaceDN w:val="0"/>
        <w:adjustRightInd w:val="0"/>
        <w:jc w:val="left"/>
      </w:pPr>
    </w:p>
    <w:p w:rsidR="00391FD5" w:rsidRDefault="00391FD5" w:rsidP="00E93BEE">
      <w:pPr>
        <w:autoSpaceDE w:val="0"/>
        <w:autoSpaceDN w:val="0"/>
        <w:adjustRightInd w:val="0"/>
        <w:jc w:val="left"/>
      </w:pPr>
    </w:p>
    <w:p w:rsidR="00391FD5" w:rsidRDefault="00FB626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定义步骤：</w:t>
      </w:r>
    </w:p>
    <w:p w:rsidR="006C18D3" w:rsidRDefault="006C18D3" w:rsidP="006C18D3">
      <w:pPr>
        <w:pStyle w:val="a8"/>
        <w:numPr>
          <w:ilvl w:val="0"/>
          <w:numId w:val="3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自定义一个任务监听器，实现</w:t>
      </w:r>
      <w:r w:rsidR="00704AFA" w:rsidRPr="00704AFA">
        <w:t>org.activiti.engine.delegate.TaskListener</w:t>
      </w:r>
      <w:r>
        <w:rPr>
          <w:rFonts w:hint="eastAsia"/>
        </w:rPr>
        <w:t>。</w:t>
      </w:r>
    </w:p>
    <w:p w:rsidR="00362765" w:rsidRDefault="00362765" w:rsidP="00362765">
      <w:pPr>
        <w:autoSpaceDE w:val="0"/>
        <w:autoSpaceDN w:val="0"/>
        <w:adjustRightInd w:val="0"/>
        <w:jc w:val="left"/>
      </w:pPr>
      <w:r>
        <w:rPr>
          <w:rFonts w:hint="eastAsia"/>
        </w:rPr>
        <w:t>在监听器中要设置任务办理</w:t>
      </w:r>
    </w:p>
    <w:p w:rsidR="00362765" w:rsidRDefault="00362765" w:rsidP="00362765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721350" cy="3530600"/>
            <wp:effectExtent l="19050" t="0" r="0" b="0"/>
            <wp:docPr id="2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0" cy="353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8D3" w:rsidRPr="006C18D3" w:rsidRDefault="00362765" w:rsidP="006C18D3">
      <w:pPr>
        <w:pStyle w:val="a8"/>
        <w:numPr>
          <w:ilvl w:val="0"/>
          <w:numId w:val="34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在流程定义文件中设置任务监听器</w:t>
      </w:r>
    </w:p>
    <w:p w:rsidR="00391FD5" w:rsidRDefault="0036276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修改</w:t>
      </w:r>
      <w:r>
        <w:rPr>
          <w:rFonts w:hint="eastAsia"/>
        </w:rPr>
        <w:t>.bpmn</w:t>
      </w:r>
      <w:r>
        <w:rPr>
          <w:rFonts w:hint="eastAsia"/>
        </w:rPr>
        <w:t>文件</w:t>
      </w:r>
    </w:p>
    <w:p w:rsidR="00362765" w:rsidRDefault="0036276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：通过</w:t>
      </w:r>
      <w:r w:rsidR="000B1D08">
        <w:rPr>
          <w:rFonts w:hint="eastAsia"/>
        </w:rPr>
        <w:t>activiti</w:t>
      </w:r>
      <w:r w:rsidR="000B1D08">
        <w:rPr>
          <w:rFonts w:hint="eastAsia"/>
        </w:rPr>
        <w:t>的流程设计</w:t>
      </w:r>
      <w:r w:rsidR="000B1D08">
        <w:rPr>
          <w:rFonts w:hint="eastAsia"/>
        </w:rPr>
        <w:t xml:space="preserve"> </w:t>
      </w:r>
      <w:r w:rsidR="000B1D08">
        <w:rPr>
          <w:rFonts w:hint="eastAsia"/>
        </w:rPr>
        <w:t>器设置监听器</w:t>
      </w:r>
    </w:p>
    <w:p w:rsidR="00391FD5" w:rsidRDefault="00391FD5" w:rsidP="00E93BEE">
      <w:pPr>
        <w:autoSpaceDE w:val="0"/>
        <w:autoSpaceDN w:val="0"/>
        <w:adjustRightInd w:val="0"/>
        <w:jc w:val="left"/>
      </w:pPr>
    </w:p>
    <w:p w:rsidR="00C71791" w:rsidRDefault="0095492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确定</w:t>
      </w:r>
      <w:r>
        <w:rPr>
          <w:rFonts w:hint="eastAsia"/>
        </w:rPr>
        <w:t xml:space="preserve"> </w:t>
      </w:r>
      <w:r>
        <w:rPr>
          <w:rFonts w:hint="eastAsia"/>
        </w:rPr>
        <w:t>监听器执行时机：</w:t>
      </w:r>
    </w:p>
    <w:p w:rsidR="00954927" w:rsidRDefault="00954927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962150" cy="800100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927" w:rsidRDefault="00954927" w:rsidP="00E93BEE">
      <w:pPr>
        <w:autoSpaceDE w:val="0"/>
        <w:autoSpaceDN w:val="0"/>
        <w:adjustRightInd w:val="0"/>
        <w:jc w:val="left"/>
      </w:pPr>
      <w:r>
        <w:t>C</w:t>
      </w:r>
      <w:r>
        <w:rPr>
          <w:rFonts w:hint="eastAsia"/>
        </w:rPr>
        <w:t>reate</w:t>
      </w:r>
      <w:r>
        <w:rPr>
          <w:rFonts w:hint="eastAsia"/>
        </w:rPr>
        <w:t>：在任务创建时执行</w:t>
      </w:r>
      <w:r w:rsidR="006003E2">
        <w:rPr>
          <w:rFonts w:hint="eastAsia"/>
        </w:rPr>
        <w:t>（</w:t>
      </w:r>
      <w:r w:rsidR="006003E2" w:rsidRPr="00121E0A">
        <w:rPr>
          <w:rFonts w:hint="eastAsia"/>
          <w:color w:val="FF0000"/>
        </w:rPr>
        <w:t>在创建任务分配任务办理人</w:t>
      </w:r>
      <w:r w:rsidR="006003E2">
        <w:rPr>
          <w:rFonts w:hint="eastAsia"/>
        </w:rPr>
        <w:t>）</w:t>
      </w:r>
    </w:p>
    <w:p w:rsidR="00954927" w:rsidRDefault="00954927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ssignment</w:t>
      </w:r>
      <w:r>
        <w:rPr>
          <w:rFonts w:hint="eastAsia"/>
        </w:rPr>
        <w:t>：在任务分配时执行</w:t>
      </w:r>
    </w:p>
    <w:p w:rsidR="00954927" w:rsidRDefault="00954927" w:rsidP="00E93BEE">
      <w:pPr>
        <w:autoSpaceDE w:val="0"/>
        <w:autoSpaceDN w:val="0"/>
        <w:adjustRightInd w:val="0"/>
        <w:jc w:val="left"/>
      </w:pPr>
      <w:r>
        <w:t>C</w:t>
      </w:r>
      <w:r>
        <w:rPr>
          <w:rFonts w:hint="eastAsia"/>
        </w:rPr>
        <w:t>omplete</w:t>
      </w:r>
      <w:r>
        <w:rPr>
          <w:rFonts w:hint="eastAsia"/>
        </w:rPr>
        <w:t>：在任务完成时执行</w:t>
      </w:r>
    </w:p>
    <w:p w:rsidR="00954927" w:rsidRDefault="00954927" w:rsidP="00E93BEE">
      <w:pPr>
        <w:autoSpaceDE w:val="0"/>
        <w:autoSpaceDN w:val="0"/>
        <w:adjustRightInd w:val="0"/>
        <w:jc w:val="left"/>
      </w:pPr>
      <w:r>
        <w:t>A</w:t>
      </w:r>
      <w:r>
        <w:rPr>
          <w:rFonts w:hint="eastAsia"/>
        </w:rPr>
        <w:t>ll</w:t>
      </w:r>
      <w:r>
        <w:rPr>
          <w:rFonts w:hint="eastAsia"/>
        </w:rPr>
        <w:t>：以上边全部情况下执行</w:t>
      </w:r>
    </w:p>
    <w:p w:rsidR="00C71791" w:rsidRDefault="00C71791" w:rsidP="00E93BEE">
      <w:pPr>
        <w:autoSpaceDE w:val="0"/>
        <w:autoSpaceDN w:val="0"/>
        <w:adjustRightInd w:val="0"/>
        <w:jc w:val="left"/>
      </w:pPr>
    </w:p>
    <w:p w:rsidR="00A24441" w:rsidRDefault="00FE2C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选择监听器类：</w:t>
      </w:r>
    </w:p>
    <w:p w:rsidR="00FE2CFF" w:rsidRDefault="00FE2CFF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757002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757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FF" w:rsidRDefault="00FE2CFF" w:rsidP="00E93BEE">
      <w:pPr>
        <w:autoSpaceDE w:val="0"/>
        <w:autoSpaceDN w:val="0"/>
        <w:adjustRightInd w:val="0"/>
        <w:jc w:val="left"/>
      </w:pPr>
    </w:p>
    <w:p w:rsidR="00FE2CFF" w:rsidRDefault="00FE2CFF" w:rsidP="00E93BEE">
      <w:pPr>
        <w:autoSpaceDE w:val="0"/>
        <w:autoSpaceDN w:val="0"/>
        <w:adjustRightInd w:val="0"/>
        <w:jc w:val="left"/>
      </w:pPr>
    </w:p>
    <w:p w:rsidR="00AF4260" w:rsidRDefault="00AF426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看</w:t>
      </w:r>
      <w:r>
        <w:rPr>
          <w:rFonts w:hint="eastAsia"/>
        </w:rPr>
        <w:t>.bpmn</w:t>
      </w:r>
      <w:r>
        <w:rPr>
          <w:rFonts w:hint="eastAsia"/>
        </w:rPr>
        <w:t>文件：</w:t>
      </w:r>
    </w:p>
    <w:p w:rsidR="00AF4260" w:rsidRDefault="00AF426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监听器配置如下：</w:t>
      </w:r>
    </w:p>
    <w:p w:rsidR="00AF4260" w:rsidRDefault="00AF4260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604427"/>
            <wp:effectExtent l="19050" t="0" r="1270" b="0"/>
            <wp:docPr id="3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604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FF" w:rsidRDefault="00FE2CFF" w:rsidP="00E93BEE">
      <w:pPr>
        <w:autoSpaceDE w:val="0"/>
        <w:autoSpaceDN w:val="0"/>
        <w:adjustRightInd w:val="0"/>
        <w:jc w:val="left"/>
      </w:pPr>
    </w:p>
    <w:p w:rsidR="007841B9" w:rsidRDefault="00BC510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注意：只要</w:t>
      </w:r>
      <w:r>
        <w:rPr>
          <w:rFonts w:hint="eastAsia"/>
        </w:rPr>
        <w:t>bpmn</w:t>
      </w:r>
      <w:r>
        <w:rPr>
          <w:rFonts w:hint="eastAsia"/>
        </w:rPr>
        <w:t>文件变更就需要重新部署流程定义文件。</w:t>
      </w:r>
    </w:p>
    <w:p w:rsidR="00BC510F" w:rsidRDefault="00BC510F" w:rsidP="00E93BEE">
      <w:pPr>
        <w:autoSpaceDE w:val="0"/>
        <w:autoSpaceDN w:val="0"/>
        <w:adjustRightInd w:val="0"/>
        <w:jc w:val="left"/>
      </w:pPr>
    </w:p>
    <w:p w:rsidR="00BC510F" w:rsidRDefault="0057319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运行流程：</w:t>
      </w:r>
    </w:p>
    <w:p w:rsidR="00573194" w:rsidRDefault="0057319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启动一个流程实例：</w:t>
      </w:r>
    </w:p>
    <w:p w:rsidR="00573194" w:rsidRDefault="0057319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自动创建第一个任务</w:t>
      </w:r>
    </w:p>
    <w:p w:rsidR="00F06672" w:rsidRDefault="00F0667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</w:t>
      </w:r>
      <w:r>
        <w:rPr>
          <w:rFonts w:hint="eastAsia"/>
        </w:rPr>
        <w:t>在第一个任务上设置了监听器（执行时机是在创建时执行），监听器设置该任务的办理人为</w:t>
      </w:r>
      <w:r>
        <w:t>”</w:t>
      </w:r>
      <w:r>
        <w:rPr>
          <w:rFonts w:hint="eastAsia"/>
        </w:rPr>
        <w:t>zhangsanfeng</w:t>
      </w:r>
      <w:r>
        <w:t>”</w:t>
      </w:r>
    </w:p>
    <w:p w:rsidR="00573194" w:rsidRDefault="00573194" w:rsidP="00E93BEE">
      <w:pPr>
        <w:autoSpaceDE w:val="0"/>
        <w:autoSpaceDN w:val="0"/>
        <w:adjustRightInd w:val="0"/>
        <w:jc w:val="left"/>
      </w:pPr>
    </w:p>
    <w:p w:rsidR="00573194" w:rsidRDefault="00E40A4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测试，监听器设置任务的办理人：</w:t>
      </w:r>
    </w:p>
    <w:p w:rsidR="00E40A4C" w:rsidRDefault="00E40A4C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2089150" cy="755650"/>
            <wp:effectExtent l="19050" t="0" r="6350" b="0"/>
            <wp:docPr id="225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75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BBF" w:rsidRDefault="002E5BBF" w:rsidP="00E93BEE">
      <w:pPr>
        <w:autoSpaceDE w:val="0"/>
        <w:autoSpaceDN w:val="0"/>
        <w:adjustRightInd w:val="0"/>
        <w:jc w:val="left"/>
      </w:pPr>
    </w:p>
    <w:p w:rsidR="002E5BBF" w:rsidRDefault="002E5BBF" w:rsidP="00E93BEE">
      <w:pPr>
        <w:autoSpaceDE w:val="0"/>
        <w:autoSpaceDN w:val="0"/>
        <w:adjustRightInd w:val="0"/>
        <w:jc w:val="left"/>
      </w:pPr>
    </w:p>
    <w:p w:rsidR="002E5BBF" w:rsidRDefault="00F74E06" w:rsidP="002E5BBF">
      <w:pPr>
        <w:pStyle w:val="2"/>
      </w:pPr>
      <w:r>
        <w:rPr>
          <w:rFonts w:hint="eastAsia"/>
        </w:rPr>
        <w:t>执行任务</w:t>
      </w:r>
      <w:r w:rsidR="002E5BBF">
        <w:rPr>
          <w:rFonts w:hint="eastAsia"/>
        </w:rPr>
        <w:t>操作数据表</w:t>
      </w:r>
    </w:p>
    <w:p w:rsidR="00E40A4C" w:rsidRDefault="00E40A4C" w:rsidP="00E93BEE">
      <w:pPr>
        <w:autoSpaceDE w:val="0"/>
        <w:autoSpaceDN w:val="0"/>
        <w:adjustRightInd w:val="0"/>
        <w:jc w:val="left"/>
      </w:pPr>
    </w:p>
    <w:p w:rsidR="00D42398" w:rsidRDefault="00F74E0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创建后会向当前任务表插入一条记录：</w:t>
      </w:r>
    </w:p>
    <w:p w:rsidR="00F74E06" w:rsidRDefault="00F74E06" w:rsidP="00E93BEE">
      <w:pPr>
        <w:autoSpaceDE w:val="0"/>
        <w:autoSpaceDN w:val="0"/>
        <w:adjustRightInd w:val="0"/>
        <w:jc w:val="left"/>
      </w:pPr>
      <w:r w:rsidRPr="00F74E06">
        <w:rPr>
          <w:rFonts w:hint="eastAsia"/>
        </w:rPr>
        <w:t>SELECT * FROM act_ru_task #</w:t>
      </w:r>
      <w:r w:rsidRPr="00F74E06">
        <w:rPr>
          <w:rFonts w:hint="eastAsia"/>
        </w:rPr>
        <w:t>当前运行任务表</w:t>
      </w:r>
    </w:p>
    <w:p w:rsidR="00F74E06" w:rsidRDefault="00F74E0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当前任务信息</w:t>
      </w:r>
      <w:r w:rsidR="004D2948">
        <w:rPr>
          <w:rFonts w:hint="eastAsia"/>
        </w:rPr>
        <w:t>，如果任务完成了，从此表删除任务记录。</w:t>
      </w:r>
    </w:p>
    <w:p w:rsidR="004D2948" w:rsidRDefault="004D2948" w:rsidP="00E93BEE">
      <w:pPr>
        <w:autoSpaceDE w:val="0"/>
        <w:autoSpaceDN w:val="0"/>
        <w:adjustRightInd w:val="0"/>
        <w:jc w:val="left"/>
      </w:pPr>
    </w:p>
    <w:p w:rsidR="004D2948" w:rsidRDefault="00CF4E1E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576842"/>
            <wp:effectExtent l="19050" t="0" r="1270" b="0"/>
            <wp:docPr id="22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576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4E1E" w:rsidRDefault="00CF4E1E" w:rsidP="00E93BEE">
      <w:pPr>
        <w:autoSpaceDE w:val="0"/>
        <w:autoSpaceDN w:val="0"/>
        <w:adjustRightInd w:val="0"/>
        <w:jc w:val="left"/>
      </w:pPr>
    </w:p>
    <w:p w:rsidR="00CF4E1E" w:rsidRDefault="00CF4E1E" w:rsidP="00E93BEE">
      <w:pPr>
        <w:autoSpaceDE w:val="0"/>
        <w:autoSpaceDN w:val="0"/>
        <w:adjustRightInd w:val="0"/>
        <w:jc w:val="left"/>
      </w:pPr>
      <w:r>
        <w:t>I</w:t>
      </w:r>
      <w:r>
        <w:rPr>
          <w:rFonts w:hint="eastAsia"/>
        </w:rPr>
        <w:t>d_</w:t>
      </w:r>
      <w:r>
        <w:rPr>
          <w:rFonts w:hint="eastAsia"/>
        </w:rPr>
        <w:t>：任务</w:t>
      </w:r>
      <w:r>
        <w:rPr>
          <w:rFonts w:hint="eastAsia"/>
        </w:rPr>
        <w:t>id(</w:t>
      </w:r>
      <w:r>
        <w:rPr>
          <w:rFonts w:hint="eastAsia"/>
        </w:rPr>
        <w:t>主键</w:t>
      </w:r>
      <w:r>
        <w:rPr>
          <w:rFonts w:hint="eastAsia"/>
        </w:rPr>
        <w:t>)</w:t>
      </w:r>
      <w:r w:rsidR="00C52A41">
        <w:rPr>
          <w:rFonts w:hint="eastAsia"/>
        </w:rPr>
        <w:t xml:space="preserve"> 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CF4E1E" w:rsidRDefault="00CF4E1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对任务的操作根据此</w:t>
      </w:r>
      <w:r>
        <w:rPr>
          <w:rFonts w:hint="eastAsia"/>
        </w:rPr>
        <w:t>id</w:t>
      </w:r>
      <w:r>
        <w:rPr>
          <w:rFonts w:hint="eastAsia"/>
        </w:rPr>
        <w:t>执行</w:t>
      </w:r>
    </w:p>
    <w:p w:rsidR="00CF4E1E" w:rsidRDefault="00CF4E1E" w:rsidP="00E93BEE">
      <w:pPr>
        <w:autoSpaceDE w:val="0"/>
        <w:autoSpaceDN w:val="0"/>
        <w:adjustRightInd w:val="0"/>
        <w:jc w:val="left"/>
      </w:pPr>
      <w:r>
        <w:t>E</w:t>
      </w:r>
      <w:r>
        <w:rPr>
          <w:rFonts w:hint="eastAsia"/>
        </w:rPr>
        <w:t>xecution_id_</w:t>
      </w:r>
      <w:r>
        <w:rPr>
          <w:rFonts w:hint="eastAsia"/>
        </w:rPr>
        <w:t>：对应流程实例的执行</w:t>
      </w:r>
      <w:r>
        <w:rPr>
          <w:rFonts w:hint="eastAsia"/>
        </w:rPr>
        <w:t>id</w:t>
      </w:r>
    </w:p>
    <w:p w:rsidR="00CF4E1E" w:rsidRDefault="00CF4E1E" w:rsidP="00E93BEE">
      <w:pPr>
        <w:autoSpaceDE w:val="0"/>
        <w:autoSpaceDN w:val="0"/>
        <w:adjustRightInd w:val="0"/>
        <w:jc w:val="left"/>
      </w:pPr>
      <w:r>
        <w:t>proc_inst_id_</w:t>
      </w:r>
      <w:r>
        <w:rPr>
          <w:rFonts w:hint="eastAsia"/>
        </w:rPr>
        <w:t>：对应流程实例的</w:t>
      </w:r>
      <w:r>
        <w:rPr>
          <w:rFonts w:hint="eastAsia"/>
        </w:rPr>
        <w:t>id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7513EA" w:rsidRDefault="006B2F1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proc_def_id_</w:t>
      </w:r>
      <w:r>
        <w:rPr>
          <w:rFonts w:hint="eastAsia"/>
        </w:rPr>
        <w:t>：对应流程定义的</w:t>
      </w:r>
      <w:r>
        <w:rPr>
          <w:rFonts w:hint="eastAsia"/>
        </w:rPr>
        <w:t>id</w:t>
      </w:r>
    </w:p>
    <w:p w:rsidR="006B2F17" w:rsidRDefault="00F32A0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name_</w:t>
      </w:r>
      <w:r>
        <w:rPr>
          <w:rFonts w:hint="eastAsia"/>
        </w:rPr>
        <w:t>：任务名称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task_def_key_</w:t>
      </w:r>
      <w:r>
        <w:rPr>
          <w:rFonts w:hint="eastAsia"/>
        </w:rPr>
        <w:t>：任务标识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assignee_</w:t>
      </w:r>
      <w:r>
        <w:rPr>
          <w:rFonts w:hint="eastAsia"/>
        </w:rPr>
        <w:t>：任务办理人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</w:pPr>
    </w:p>
    <w:p w:rsidR="00F32031" w:rsidRDefault="00F32031" w:rsidP="00E93BEE">
      <w:pPr>
        <w:autoSpaceDE w:val="0"/>
        <w:autoSpaceDN w:val="0"/>
        <w:adjustRightInd w:val="0"/>
        <w:jc w:val="left"/>
      </w:pPr>
    </w:p>
    <w:p w:rsidR="00F32031" w:rsidRDefault="0059620A" w:rsidP="00E93BEE">
      <w:pPr>
        <w:autoSpaceDE w:val="0"/>
        <w:autoSpaceDN w:val="0"/>
        <w:adjustRightInd w:val="0"/>
        <w:jc w:val="left"/>
      </w:pPr>
      <w:r w:rsidRPr="0059620A">
        <w:rPr>
          <w:rFonts w:hint="eastAsia"/>
        </w:rPr>
        <w:t>SELECT * FROM act_ru_identitylink #</w:t>
      </w:r>
      <w:r w:rsidRPr="0059620A">
        <w:rPr>
          <w:rFonts w:hint="eastAsia"/>
        </w:rPr>
        <w:t>流程当前参与者</w:t>
      </w:r>
      <w:r w:rsidRPr="0059620A">
        <w:rPr>
          <w:rFonts w:hint="eastAsia"/>
        </w:rPr>
        <w:t>(</w:t>
      </w:r>
      <w:r w:rsidRPr="0059620A">
        <w:rPr>
          <w:rFonts w:hint="eastAsia"/>
        </w:rPr>
        <w:t>人、组</w:t>
      </w:r>
      <w:r w:rsidRPr="0059620A">
        <w:rPr>
          <w:rFonts w:hint="eastAsia"/>
        </w:rPr>
        <w:t>)</w:t>
      </w:r>
      <w:r w:rsidRPr="0059620A">
        <w:rPr>
          <w:rFonts w:hint="eastAsia"/>
        </w:rPr>
        <w:t>信息</w:t>
      </w:r>
    </w:p>
    <w:p w:rsidR="0059620A" w:rsidRDefault="0059620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流程当前参与者信息</w:t>
      </w:r>
      <w:r w:rsidR="00CA731E">
        <w:rPr>
          <w:rFonts w:hint="eastAsia"/>
        </w:rPr>
        <w:t>，记录了流程执行过程中所有参与者</w:t>
      </w:r>
    </w:p>
    <w:p w:rsidR="0059620A" w:rsidRDefault="0059620A" w:rsidP="00E93BEE">
      <w:pPr>
        <w:autoSpaceDE w:val="0"/>
        <w:autoSpaceDN w:val="0"/>
        <w:adjustRightInd w:val="0"/>
        <w:jc w:val="left"/>
      </w:pPr>
    </w:p>
    <w:p w:rsidR="009C311D" w:rsidRDefault="009C311D" w:rsidP="00E93BEE">
      <w:pPr>
        <w:autoSpaceDE w:val="0"/>
        <w:autoSpaceDN w:val="0"/>
        <w:adjustRightInd w:val="0"/>
        <w:jc w:val="left"/>
      </w:pPr>
      <w:r w:rsidRPr="009C311D">
        <w:rPr>
          <w:rFonts w:hint="eastAsia"/>
        </w:rPr>
        <w:t>SELECT * FROM act_hi_taskinst #</w:t>
      </w:r>
      <w:r w:rsidRPr="009C311D">
        <w:rPr>
          <w:rFonts w:hint="eastAsia"/>
        </w:rPr>
        <w:t>历史任务表</w:t>
      </w:r>
      <w:r w:rsidR="00236B81">
        <w:rPr>
          <w:rFonts w:hint="eastAsia"/>
        </w:rPr>
        <w:t>(</w:t>
      </w:r>
      <w:r w:rsidR="00236B81" w:rsidRPr="00236B81">
        <w:rPr>
          <w:rFonts w:hint="eastAsia"/>
          <w:color w:val="FF0000"/>
        </w:rPr>
        <w:t>用于查询历史</w:t>
      </w:r>
      <w:r w:rsidR="00236B81" w:rsidRPr="00236B81">
        <w:rPr>
          <w:rFonts w:hint="eastAsia"/>
          <w:color w:val="FF0000"/>
        </w:rPr>
        <w:t xml:space="preserve"> </w:t>
      </w:r>
      <w:r w:rsidR="00236B81" w:rsidRPr="00236B81">
        <w:rPr>
          <w:rFonts w:hint="eastAsia"/>
          <w:color w:val="FF0000"/>
        </w:rPr>
        <w:t>信息</w:t>
      </w:r>
      <w:r w:rsidR="00236B81">
        <w:rPr>
          <w:rFonts w:hint="eastAsia"/>
        </w:rPr>
        <w:t>)</w:t>
      </w:r>
      <w:r w:rsidR="00AD4EC6" w:rsidRPr="00AD4EC6">
        <w:rPr>
          <w:rFonts w:hint="eastAsia"/>
          <w:color w:val="FF0000"/>
        </w:rPr>
        <w:t>(</w:t>
      </w:r>
      <w:r w:rsidR="00AD4EC6" w:rsidRPr="00AD4EC6">
        <w:rPr>
          <w:rFonts w:hint="eastAsia"/>
          <w:color w:val="FF0000"/>
        </w:rPr>
        <w:t>重点</w:t>
      </w:r>
      <w:r w:rsidR="00AD4EC6" w:rsidRPr="00AD4EC6">
        <w:rPr>
          <w:rFonts w:hint="eastAsia"/>
          <w:color w:val="FF0000"/>
        </w:rPr>
        <w:t>)</w:t>
      </w:r>
    </w:p>
    <w:p w:rsidR="009C311D" w:rsidRDefault="009C311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任务的历史信息，在任务创建时向历史任务表插入一条记录</w:t>
      </w:r>
    </w:p>
    <w:p w:rsidR="009C311D" w:rsidRDefault="009C311D" w:rsidP="00E93BEE">
      <w:pPr>
        <w:autoSpaceDE w:val="0"/>
        <w:autoSpaceDN w:val="0"/>
        <w:adjustRightInd w:val="0"/>
        <w:jc w:val="left"/>
      </w:pPr>
    </w:p>
    <w:p w:rsidR="00367667" w:rsidRDefault="00367667" w:rsidP="00E93BEE">
      <w:pPr>
        <w:autoSpaceDE w:val="0"/>
        <w:autoSpaceDN w:val="0"/>
        <w:adjustRightInd w:val="0"/>
        <w:jc w:val="left"/>
      </w:pPr>
      <w:r w:rsidRPr="00367667">
        <w:rPr>
          <w:rFonts w:hint="eastAsia"/>
        </w:rPr>
        <w:t>SELECT * FROM act_hi_actinst #</w:t>
      </w:r>
      <w:r w:rsidRPr="00367667">
        <w:rPr>
          <w:rFonts w:hint="eastAsia"/>
        </w:rPr>
        <w:t>历史活动表</w:t>
      </w:r>
      <w:r w:rsidR="00236B81">
        <w:rPr>
          <w:rFonts w:hint="eastAsia"/>
        </w:rPr>
        <w:t>(</w:t>
      </w:r>
      <w:r w:rsidR="00236B81" w:rsidRPr="00236B81">
        <w:rPr>
          <w:rFonts w:hint="eastAsia"/>
          <w:color w:val="FF0000"/>
        </w:rPr>
        <w:t>用于查询历史</w:t>
      </w:r>
      <w:r w:rsidR="00236B81" w:rsidRPr="00236B81">
        <w:rPr>
          <w:rFonts w:hint="eastAsia"/>
          <w:color w:val="FF0000"/>
        </w:rPr>
        <w:t xml:space="preserve"> </w:t>
      </w:r>
      <w:r w:rsidR="00236B81" w:rsidRPr="00236B81">
        <w:rPr>
          <w:rFonts w:hint="eastAsia"/>
          <w:color w:val="FF0000"/>
        </w:rPr>
        <w:t>信息</w:t>
      </w:r>
      <w:r w:rsidR="00236B81">
        <w:rPr>
          <w:rFonts w:hint="eastAsia"/>
        </w:rPr>
        <w:t>)</w:t>
      </w:r>
    </w:p>
    <w:p w:rsidR="00367667" w:rsidRDefault="0036766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记录流程执行过程中所有结点</w:t>
      </w:r>
    </w:p>
    <w:p w:rsidR="00367667" w:rsidRDefault="00367667" w:rsidP="00E93BEE">
      <w:pPr>
        <w:autoSpaceDE w:val="0"/>
        <w:autoSpaceDN w:val="0"/>
        <w:adjustRightInd w:val="0"/>
        <w:jc w:val="left"/>
      </w:pPr>
    </w:p>
    <w:p w:rsidR="00367667" w:rsidRDefault="00367667" w:rsidP="00E93BEE">
      <w:pPr>
        <w:autoSpaceDE w:val="0"/>
        <w:autoSpaceDN w:val="0"/>
        <w:adjustRightInd w:val="0"/>
        <w:jc w:val="left"/>
      </w:pPr>
    </w:p>
    <w:p w:rsidR="00CF4E1E" w:rsidRDefault="00CF4E1E" w:rsidP="00E93BEE">
      <w:pPr>
        <w:autoSpaceDE w:val="0"/>
        <w:autoSpaceDN w:val="0"/>
        <w:adjustRightInd w:val="0"/>
        <w:jc w:val="left"/>
      </w:pPr>
    </w:p>
    <w:p w:rsidR="00F74E06" w:rsidRDefault="00F74E06" w:rsidP="00E93BEE">
      <w:pPr>
        <w:autoSpaceDE w:val="0"/>
        <w:autoSpaceDN w:val="0"/>
        <w:adjustRightInd w:val="0"/>
        <w:jc w:val="left"/>
      </w:pPr>
    </w:p>
    <w:p w:rsidR="00D42398" w:rsidRDefault="00D42398" w:rsidP="00E93BEE">
      <w:pPr>
        <w:autoSpaceDE w:val="0"/>
        <w:autoSpaceDN w:val="0"/>
        <w:adjustRightInd w:val="0"/>
        <w:jc w:val="left"/>
      </w:pPr>
    </w:p>
    <w:p w:rsidR="00E40A4C" w:rsidRDefault="009B1D98" w:rsidP="009B1D98">
      <w:pPr>
        <w:pStyle w:val="2"/>
      </w:pPr>
      <w:r>
        <w:rPr>
          <w:rFonts w:hint="eastAsia"/>
        </w:rPr>
        <w:lastRenderedPageBreak/>
        <w:t>任务查询</w:t>
      </w:r>
    </w:p>
    <w:p w:rsidR="00E40A4C" w:rsidRDefault="0040565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当前用户查询当前</w:t>
      </w:r>
      <w:r>
        <w:rPr>
          <w:rFonts w:hint="eastAsia"/>
        </w:rPr>
        <w:t xml:space="preserve"> </w:t>
      </w:r>
      <w:r>
        <w:rPr>
          <w:rFonts w:hint="eastAsia"/>
        </w:rPr>
        <w:t>待办任务：</w:t>
      </w:r>
    </w:p>
    <w:p w:rsidR="0040565C" w:rsidRDefault="0040565C" w:rsidP="00E93BEE">
      <w:pPr>
        <w:autoSpaceDE w:val="0"/>
        <w:autoSpaceDN w:val="0"/>
        <w:adjustRightInd w:val="0"/>
        <w:jc w:val="left"/>
      </w:pPr>
    </w:p>
    <w:p w:rsidR="0040565C" w:rsidRDefault="000A26A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使用</w:t>
      </w:r>
      <w:r>
        <w:rPr>
          <w:rFonts w:hint="eastAsia"/>
        </w:rPr>
        <w:t>TaskService</w:t>
      </w:r>
      <w:r>
        <w:rPr>
          <w:rFonts w:hint="eastAsia"/>
        </w:rPr>
        <w:t>查询当前</w:t>
      </w:r>
      <w:r>
        <w:rPr>
          <w:rFonts w:hint="eastAsia"/>
        </w:rPr>
        <w:t xml:space="preserve"> </w:t>
      </w:r>
      <w:r>
        <w:rPr>
          <w:rFonts w:hint="eastAsia"/>
        </w:rPr>
        <w:t>任务。</w:t>
      </w:r>
    </w:p>
    <w:p w:rsidR="000A26AA" w:rsidRDefault="000A26AA" w:rsidP="00E93BEE">
      <w:pPr>
        <w:autoSpaceDE w:val="0"/>
        <w:autoSpaceDN w:val="0"/>
        <w:adjustRightInd w:val="0"/>
        <w:jc w:val="left"/>
      </w:pPr>
    </w:p>
    <w:p w:rsidR="000A26AA" w:rsidRDefault="00162CED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273800" cy="5187950"/>
            <wp:effectExtent l="19050" t="0" r="0" b="0"/>
            <wp:docPr id="22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0" cy="518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CED" w:rsidRDefault="00162CED" w:rsidP="00E93BEE">
      <w:pPr>
        <w:autoSpaceDE w:val="0"/>
        <w:autoSpaceDN w:val="0"/>
        <w:adjustRightInd w:val="0"/>
        <w:jc w:val="left"/>
      </w:pPr>
    </w:p>
    <w:p w:rsidR="00162CED" w:rsidRDefault="00162CED" w:rsidP="00162CED">
      <w:pPr>
        <w:pStyle w:val="9"/>
      </w:pPr>
      <w:r>
        <w:rPr>
          <w:rFonts w:hint="eastAsia"/>
        </w:rPr>
        <w:t>关联查询业务信息</w:t>
      </w:r>
    </w:p>
    <w:p w:rsidR="00162CED" w:rsidRDefault="00162CED" w:rsidP="00E93BEE">
      <w:pPr>
        <w:autoSpaceDE w:val="0"/>
        <w:autoSpaceDN w:val="0"/>
        <w:adjustRightInd w:val="0"/>
        <w:jc w:val="left"/>
      </w:pPr>
    </w:p>
    <w:p w:rsidR="00162CED" w:rsidRDefault="00162CE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需求：</w:t>
      </w:r>
    </w:p>
    <w:p w:rsidR="00162CED" w:rsidRDefault="00162CE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用户当前待办任务，查询当前待处理采购单信息：</w:t>
      </w:r>
    </w:p>
    <w:p w:rsidR="00162CED" w:rsidRDefault="00162CE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</w:t>
      </w:r>
      <w:r>
        <w:rPr>
          <w:rFonts w:hint="eastAsia"/>
        </w:rPr>
        <w:t>id</w:t>
      </w:r>
      <w:r>
        <w:rPr>
          <w:rFonts w:hint="eastAsia"/>
        </w:rPr>
        <w:t>、任务办理人、任务名称、</w:t>
      </w:r>
      <w:r w:rsidRPr="00CC6A97">
        <w:rPr>
          <w:rFonts w:hint="eastAsia"/>
          <w:color w:val="FF0000"/>
        </w:rPr>
        <w:t>采购单号、采购单名称、采购金额</w:t>
      </w:r>
      <w:r>
        <w:rPr>
          <w:rFonts w:hint="eastAsia"/>
        </w:rPr>
        <w:t>。。</w:t>
      </w:r>
    </w:p>
    <w:p w:rsidR="00162CED" w:rsidRDefault="00162CED" w:rsidP="00E93BEE">
      <w:pPr>
        <w:autoSpaceDE w:val="0"/>
        <w:autoSpaceDN w:val="0"/>
        <w:adjustRightInd w:val="0"/>
        <w:jc w:val="left"/>
      </w:pPr>
    </w:p>
    <w:p w:rsidR="00CC6A97" w:rsidRDefault="00CC6A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红色：业务信息，从业务系统数据库查，根据</w:t>
      </w:r>
      <w:r>
        <w:rPr>
          <w:rFonts w:hint="eastAsia"/>
        </w:rPr>
        <w:t>businesskey</w:t>
      </w:r>
      <w:r>
        <w:rPr>
          <w:rFonts w:hint="eastAsia"/>
        </w:rPr>
        <w:t>查询</w:t>
      </w:r>
    </w:p>
    <w:p w:rsidR="00CC6A97" w:rsidRDefault="00CC6A97" w:rsidP="00E93BEE">
      <w:pPr>
        <w:autoSpaceDE w:val="0"/>
        <w:autoSpaceDN w:val="0"/>
        <w:adjustRightInd w:val="0"/>
        <w:jc w:val="left"/>
      </w:pPr>
    </w:p>
    <w:p w:rsidR="00CC6A97" w:rsidRPr="00CC6A97" w:rsidRDefault="00154C6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797550" cy="3835400"/>
            <wp:effectExtent l="19050" t="0" r="0" b="0"/>
            <wp:docPr id="22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3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A97" w:rsidRDefault="00CC6A97" w:rsidP="00E93BEE">
      <w:pPr>
        <w:autoSpaceDE w:val="0"/>
        <w:autoSpaceDN w:val="0"/>
        <w:adjustRightInd w:val="0"/>
        <w:jc w:val="left"/>
      </w:pPr>
    </w:p>
    <w:p w:rsidR="00CC6A97" w:rsidRDefault="00CC6A97" w:rsidP="00E93BEE">
      <w:pPr>
        <w:autoSpaceDE w:val="0"/>
        <w:autoSpaceDN w:val="0"/>
        <w:adjustRightInd w:val="0"/>
        <w:jc w:val="left"/>
      </w:pPr>
    </w:p>
    <w:p w:rsidR="00C84424" w:rsidRDefault="00C84424" w:rsidP="00C84424">
      <w:pPr>
        <w:pStyle w:val="9"/>
      </w:pPr>
      <w:r>
        <w:rPr>
          <w:rFonts w:hint="eastAsia"/>
        </w:rPr>
        <w:t>小结</w:t>
      </w:r>
    </w:p>
    <w:p w:rsidR="00C84424" w:rsidRDefault="00C84424" w:rsidP="00E93BEE">
      <w:pPr>
        <w:autoSpaceDE w:val="0"/>
        <w:autoSpaceDN w:val="0"/>
        <w:adjustRightInd w:val="0"/>
        <w:jc w:val="left"/>
      </w:pPr>
    </w:p>
    <w:p w:rsidR="00C84424" w:rsidRDefault="00C8442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待办任务时必须要指定任务办理人</w:t>
      </w:r>
      <w:r>
        <w:rPr>
          <w:rFonts w:hint="eastAsia"/>
        </w:rPr>
        <w:t>assignee</w:t>
      </w:r>
      <w:r>
        <w:rPr>
          <w:rFonts w:hint="eastAsia"/>
        </w:rPr>
        <w:t>。</w:t>
      </w:r>
    </w:p>
    <w:p w:rsidR="00C84424" w:rsidRDefault="00FD6EA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3416300" cy="527050"/>
            <wp:effectExtent l="19050" t="0" r="0" b="0"/>
            <wp:docPr id="22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300" cy="52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EAA" w:rsidRDefault="00FD6EAA" w:rsidP="00E93BEE">
      <w:pPr>
        <w:autoSpaceDE w:val="0"/>
        <w:autoSpaceDN w:val="0"/>
        <w:adjustRightInd w:val="0"/>
        <w:jc w:val="left"/>
      </w:pPr>
    </w:p>
    <w:p w:rsidR="00FD6EAA" w:rsidRDefault="009B64E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信息中如果包括业务信息，通过</w:t>
      </w:r>
      <w:r>
        <w:rPr>
          <w:rFonts w:hint="eastAsia"/>
        </w:rPr>
        <w:t>businesskey</w:t>
      </w:r>
      <w:r>
        <w:rPr>
          <w:rFonts w:hint="eastAsia"/>
        </w:rPr>
        <w:t>（通过流程实例获取）查询业务系统。</w:t>
      </w:r>
    </w:p>
    <w:p w:rsidR="009B1D98" w:rsidRDefault="009B1D98" w:rsidP="00E93BEE">
      <w:pPr>
        <w:autoSpaceDE w:val="0"/>
        <w:autoSpaceDN w:val="0"/>
        <w:adjustRightInd w:val="0"/>
        <w:jc w:val="left"/>
      </w:pPr>
    </w:p>
    <w:p w:rsidR="009B1D98" w:rsidRPr="000B0681" w:rsidRDefault="009B1D98" w:rsidP="009B1D98">
      <w:pPr>
        <w:pStyle w:val="2"/>
      </w:pPr>
      <w:r>
        <w:rPr>
          <w:rFonts w:hint="eastAsia"/>
        </w:rPr>
        <w:t>任务办理</w:t>
      </w:r>
    </w:p>
    <w:p w:rsidR="007841B9" w:rsidRDefault="007841B9" w:rsidP="00E93BEE">
      <w:pPr>
        <w:autoSpaceDE w:val="0"/>
        <w:autoSpaceDN w:val="0"/>
        <w:adjustRightInd w:val="0"/>
        <w:jc w:val="left"/>
      </w:pPr>
    </w:p>
    <w:p w:rsidR="00FE69DF" w:rsidRDefault="00FE69D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办理：当前该任务的办理人去完成任务。</w:t>
      </w:r>
    </w:p>
    <w:p w:rsidR="00FE69DF" w:rsidRDefault="00FE69DF" w:rsidP="00E93BEE">
      <w:pPr>
        <w:autoSpaceDE w:val="0"/>
        <w:autoSpaceDN w:val="0"/>
        <w:adjustRightInd w:val="0"/>
        <w:jc w:val="left"/>
      </w:pPr>
    </w:p>
    <w:p w:rsidR="00FE69DF" w:rsidRDefault="0081385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办理时指定：</w:t>
      </w:r>
    </w:p>
    <w:p w:rsidR="0081385B" w:rsidRDefault="0081385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</w:t>
      </w:r>
      <w:r>
        <w:rPr>
          <w:rFonts w:hint="eastAsia"/>
        </w:rPr>
        <w:t>id</w:t>
      </w:r>
    </w:p>
    <w:p w:rsidR="0081385B" w:rsidRDefault="0081385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任务办理人</w:t>
      </w:r>
    </w:p>
    <w:p w:rsidR="0081385B" w:rsidRDefault="0081385B" w:rsidP="00E93BEE">
      <w:pPr>
        <w:autoSpaceDE w:val="0"/>
        <w:autoSpaceDN w:val="0"/>
        <w:adjustRightInd w:val="0"/>
        <w:jc w:val="left"/>
      </w:pPr>
    </w:p>
    <w:p w:rsidR="0081385B" w:rsidRDefault="00B21261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568950" cy="2451100"/>
            <wp:effectExtent l="19050" t="0" r="0" b="0"/>
            <wp:docPr id="230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0" cy="245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69DF" w:rsidRDefault="00FE69DF" w:rsidP="00E93BEE">
      <w:pPr>
        <w:autoSpaceDE w:val="0"/>
        <w:autoSpaceDN w:val="0"/>
        <w:adjustRightInd w:val="0"/>
        <w:jc w:val="left"/>
      </w:pPr>
    </w:p>
    <w:p w:rsidR="00251C8B" w:rsidRDefault="00251C8B" w:rsidP="00E93BEE">
      <w:pPr>
        <w:autoSpaceDE w:val="0"/>
        <w:autoSpaceDN w:val="0"/>
        <w:adjustRightInd w:val="0"/>
        <w:jc w:val="left"/>
      </w:pPr>
    </w:p>
    <w:p w:rsidR="00251C8B" w:rsidRDefault="00251C8B" w:rsidP="00251C8B">
      <w:pPr>
        <w:pStyle w:val="9"/>
      </w:pPr>
      <w:r>
        <w:rPr>
          <w:rFonts w:hint="eastAsia"/>
        </w:rPr>
        <w:t>任务办理人权限问题</w:t>
      </w:r>
    </w:p>
    <w:p w:rsidR="00FE2CFF" w:rsidRDefault="00FE2CFF" w:rsidP="00E93BEE">
      <w:pPr>
        <w:autoSpaceDE w:val="0"/>
        <w:autoSpaceDN w:val="0"/>
        <w:adjustRightInd w:val="0"/>
        <w:jc w:val="left"/>
      </w:pPr>
    </w:p>
    <w:p w:rsidR="00251C8B" w:rsidRDefault="00251C8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调用</w:t>
      </w:r>
      <w:r>
        <w:rPr>
          <w:rFonts w:hint="eastAsia"/>
        </w:rPr>
        <w:t>taskService.complete</w:t>
      </w:r>
      <w:r>
        <w:rPr>
          <w:rFonts w:hint="eastAsia"/>
        </w:rPr>
        <w:t>方法完成任务，</w:t>
      </w:r>
      <w:r>
        <w:rPr>
          <w:rFonts w:hint="eastAsia"/>
        </w:rPr>
        <w:t>activiti</w:t>
      </w:r>
      <w:r>
        <w:rPr>
          <w:rFonts w:hint="eastAsia"/>
        </w:rPr>
        <w:t>不要求传入任务办理人，问题：不管当前用户是哪位，只要指定任务</w:t>
      </w:r>
      <w:r>
        <w:rPr>
          <w:rFonts w:hint="eastAsia"/>
        </w:rPr>
        <w:t>id</w:t>
      </w:r>
      <w:r>
        <w:rPr>
          <w:rFonts w:hint="eastAsia"/>
        </w:rPr>
        <w:t>都能完成任务。</w:t>
      </w:r>
    </w:p>
    <w:p w:rsidR="00251C8B" w:rsidRDefault="00251C8B" w:rsidP="00E93BEE">
      <w:pPr>
        <w:autoSpaceDE w:val="0"/>
        <w:autoSpaceDN w:val="0"/>
        <w:adjustRightInd w:val="0"/>
        <w:jc w:val="left"/>
      </w:pPr>
    </w:p>
    <w:p w:rsidR="00251C8B" w:rsidRDefault="00251C8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解决：</w:t>
      </w:r>
    </w:p>
    <w:p w:rsidR="00251C8B" w:rsidRDefault="00251C8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调用</w:t>
      </w:r>
      <w:r>
        <w:rPr>
          <w:rFonts w:hint="eastAsia"/>
        </w:rPr>
        <w:t>taskService.complete</w:t>
      </w:r>
      <w:r>
        <w:rPr>
          <w:rFonts w:hint="eastAsia"/>
        </w:rPr>
        <w:t>方法完成任务之前校验任务办理是否有该任务的完成权限。</w:t>
      </w:r>
    </w:p>
    <w:p w:rsidR="00251C8B" w:rsidRDefault="00251C8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校验思路：</w:t>
      </w:r>
    </w:p>
    <w:p w:rsidR="00251C8B" w:rsidRDefault="00251C8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根据任务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assignee</w:t>
      </w:r>
      <w:r>
        <w:rPr>
          <w:rFonts w:hint="eastAsia"/>
        </w:rPr>
        <w:t>查询该任务，如果查询到说明</w:t>
      </w:r>
      <w:r>
        <w:rPr>
          <w:rFonts w:hint="eastAsia"/>
        </w:rPr>
        <w:t>assignee</w:t>
      </w:r>
      <w:r>
        <w:rPr>
          <w:rFonts w:hint="eastAsia"/>
        </w:rPr>
        <w:t>就是该任务</w:t>
      </w:r>
      <w:r>
        <w:rPr>
          <w:rFonts w:hint="eastAsia"/>
        </w:rPr>
        <w:t>id</w:t>
      </w:r>
      <w:r>
        <w:rPr>
          <w:rFonts w:hint="eastAsia"/>
        </w:rPr>
        <w:t>的办理人。</w:t>
      </w:r>
    </w:p>
    <w:p w:rsidR="00251C8B" w:rsidRDefault="00251C8B" w:rsidP="00E93BEE">
      <w:pPr>
        <w:autoSpaceDE w:val="0"/>
        <w:autoSpaceDN w:val="0"/>
        <w:adjustRightInd w:val="0"/>
        <w:jc w:val="left"/>
      </w:pPr>
    </w:p>
    <w:p w:rsidR="00251C8B" w:rsidRDefault="0096178B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5626100" cy="3949700"/>
            <wp:effectExtent l="19050" t="0" r="0" b="0"/>
            <wp:docPr id="231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00" cy="394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C8B" w:rsidRDefault="00251C8B" w:rsidP="00E93BEE">
      <w:pPr>
        <w:autoSpaceDE w:val="0"/>
        <w:autoSpaceDN w:val="0"/>
        <w:adjustRightInd w:val="0"/>
        <w:jc w:val="left"/>
      </w:pPr>
    </w:p>
    <w:p w:rsidR="00251C8B" w:rsidRDefault="00251C8B" w:rsidP="00E93BEE">
      <w:pPr>
        <w:autoSpaceDE w:val="0"/>
        <w:autoSpaceDN w:val="0"/>
        <w:adjustRightInd w:val="0"/>
        <w:jc w:val="left"/>
      </w:pPr>
    </w:p>
    <w:p w:rsidR="0087573F" w:rsidRDefault="00BE6362" w:rsidP="00BE6362">
      <w:pPr>
        <w:pStyle w:val="10"/>
      </w:pPr>
      <w:r>
        <w:rPr>
          <w:rFonts w:hint="eastAsia"/>
        </w:rPr>
        <w:t>案例</w:t>
      </w:r>
      <w:r w:rsidR="00861F0E">
        <w:rPr>
          <w:rFonts w:hint="eastAsia"/>
        </w:rPr>
        <w:t>分析</w:t>
      </w:r>
    </w:p>
    <w:p w:rsidR="0087573F" w:rsidRDefault="000E5C98" w:rsidP="000E5C98">
      <w:pPr>
        <w:pStyle w:val="2"/>
      </w:pPr>
      <w:r>
        <w:rPr>
          <w:rFonts w:hint="eastAsia"/>
        </w:rPr>
        <w:t>案例学习目标</w:t>
      </w:r>
    </w:p>
    <w:p w:rsidR="00BE6362" w:rsidRDefault="000E5C98" w:rsidP="000E5C98">
      <w:pPr>
        <w:pStyle w:val="a8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学习</w:t>
      </w:r>
      <w:r>
        <w:rPr>
          <w:rFonts w:hint="eastAsia"/>
        </w:rPr>
        <w:t>activiti</w:t>
      </w:r>
      <w:r>
        <w:rPr>
          <w:rFonts w:hint="eastAsia"/>
        </w:rPr>
        <w:t>在业务系统中开发方法</w:t>
      </w:r>
    </w:p>
    <w:p w:rsidR="000E5C98" w:rsidRDefault="000E5C98" w:rsidP="000E5C98">
      <w:pPr>
        <w:pStyle w:val="a8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学习</w:t>
      </w:r>
      <w:r>
        <w:rPr>
          <w:rFonts w:hint="eastAsia"/>
        </w:rPr>
        <w:t>springmvc+mybatis</w:t>
      </w:r>
      <w:r>
        <w:rPr>
          <w:rFonts w:hint="eastAsia"/>
        </w:rPr>
        <w:t>的开发方法</w:t>
      </w:r>
    </w:p>
    <w:p w:rsidR="000E5C98" w:rsidRDefault="000E5C98" w:rsidP="000E5C98">
      <w:pPr>
        <w:autoSpaceDE w:val="0"/>
        <w:autoSpaceDN w:val="0"/>
        <w:adjustRightInd w:val="0"/>
        <w:jc w:val="left"/>
      </w:pPr>
    </w:p>
    <w:p w:rsidR="000E5C98" w:rsidRDefault="002A0DF0" w:rsidP="00BB3ED4">
      <w:pPr>
        <w:pStyle w:val="2"/>
      </w:pPr>
      <w:r>
        <w:rPr>
          <w:rFonts w:hint="eastAsia"/>
        </w:rPr>
        <w:t>功能</w:t>
      </w:r>
      <w:r w:rsidR="00BB3ED4">
        <w:rPr>
          <w:rFonts w:hint="eastAsia"/>
        </w:rPr>
        <w:t>需求</w:t>
      </w:r>
    </w:p>
    <w:p w:rsidR="00BE6362" w:rsidRDefault="0033741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业务需求不受</w:t>
      </w:r>
      <w:r>
        <w:rPr>
          <w:rFonts w:hint="eastAsia"/>
        </w:rPr>
        <w:t>activiti</w:t>
      </w:r>
      <w:r>
        <w:rPr>
          <w:rFonts w:hint="eastAsia"/>
        </w:rPr>
        <w:t>的影响</w:t>
      </w:r>
      <w:r>
        <w:rPr>
          <w:rFonts w:hint="eastAsia"/>
        </w:rPr>
        <w:t xml:space="preserve"> </w:t>
      </w:r>
      <w:r>
        <w:rPr>
          <w:rFonts w:hint="eastAsia"/>
        </w:rPr>
        <w:t>，需求如下：</w:t>
      </w:r>
    </w:p>
    <w:p w:rsidR="00337411" w:rsidRDefault="00337411" w:rsidP="00E93BEE">
      <w:pPr>
        <w:autoSpaceDE w:val="0"/>
        <w:autoSpaceDN w:val="0"/>
        <w:adjustRightInd w:val="0"/>
        <w:jc w:val="left"/>
      </w:pPr>
      <w:r>
        <w:object w:dxaOrig="2890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55pt;height:215.45pt" o:ole="">
            <v:imagedata r:id="rId39" o:title=""/>
          </v:shape>
          <o:OLEObject Type="Embed" ProgID="Visio.Drawing.11" ShapeID="_x0000_i1025" DrawAspect="Content" ObjectID="_1603292253" r:id="rId40"/>
        </w:object>
      </w:r>
    </w:p>
    <w:p w:rsidR="00337411" w:rsidRDefault="00337411" w:rsidP="00E93BEE">
      <w:pPr>
        <w:autoSpaceDE w:val="0"/>
        <w:autoSpaceDN w:val="0"/>
        <w:adjustRightInd w:val="0"/>
        <w:jc w:val="left"/>
      </w:pPr>
    </w:p>
    <w:p w:rsidR="00337411" w:rsidRDefault="0033741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需求阶段，由需求分析人员进行用户需求分析，编写“</w:t>
      </w:r>
      <w:r w:rsidRPr="00960FBD">
        <w:rPr>
          <w:rFonts w:hint="eastAsia"/>
          <w:b/>
        </w:rPr>
        <w:t>用户需求文档</w:t>
      </w:r>
      <w:r>
        <w:rPr>
          <w:rFonts w:hint="eastAsia"/>
        </w:rPr>
        <w:t>”给开发人员和用户看的，最后编写“</w:t>
      </w:r>
      <w:r w:rsidRPr="00960FBD">
        <w:rPr>
          <w:rFonts w:hint="eastAsia"/>
          <w:b/>
        </w:rPr>
        <w:t>系统需求规格说明书</w:t>
      </w:r>
      <w:r>
        <w:rPr>
          <w:rFonts w:hint="eastAsia"/>
        </w:rPr>
        <w:t>”，此文档给开发人员看的。</w:t>
      </w:r>
    </w:p>
    <w:p w:rsidR="00337411" w:rsidRDefault="00337411" w:rsidP="00E93BEE">
      <w:pPr>
        <w:autoSpaceDE w:val="0"/>
        <w:autoSpaceDN w:val="0"/>
        <w:adjustRightInd w:val="0"/>
        <w:jc w:val="left"/>
      </w:pPr>
    </w:p>
    <w:p w:rsidR="00337411" w:rsidRDefault="00BF097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上边业务流程要在需求文档和需求规格说明书中描述。</w:t>
      </w:r>
    </w:p>
    <w:p w:rsidR="00BF0973" w:rsidRDefault="00BF0973" w:rsidP="00E93BEE">
      <w:pPr>
        <w:autoSpaceDE w:val="0"/>
        <w:autoSpaceDN w:val="0"/>
        <w:adjustRightInd w:val="0"/>
        <w:jc w:val="left"/>
      </w:pPr>
    </w:p>
    <w:p w:rsidR="000E15D4" w:rsidRDefault="0071383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先分析出用户角色，再分析不同的角色之间完成的业务流程。</w:t>
      </w:r>
    </w:p>
    <w:p w:rsidR="0071383F" w:rsidRDefault="0071383F" w:rsidP="00E93BEE">
      <w:pPr>
        <w:autoSpaceDE w:val="0"/>
        <w:autoSpaceDN w:val="0"/>
        <w:adjustRightInd w:val="0"/>
        <w:jc w:val="left"/>
      </w:pPr>
    </w:p>
    <w:p w:rsidR="0071383F" w:rsidRDefault="005D43D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用户角色：</w:t>
      </w:r>
    </w:p>
    <w:p w:rsidR="005D43D2" w:rsidRDefault="005D43D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员工</w:t>
      </w:r>
    </w:p>
    <w:p w:rsidR="005D43D2" w:rsidRDefault="005D43D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部门经理</w:t>
      </w:r>
    </w:p>
    <w:p w:rsidR="005D43D2" w:rsidRDefault="005D43D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总经理</w:t>
      </w:r>
    </w:p>
    <w:p w:rsidR="005D43D2" w:rsidRDefault="005D43D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财务</w:t>
      </w:r>
    </w:p>
    <w:p w:rsidR="005D43D2" w:rsidRDefault="005D43D2" w:rsidP="00E93BEE">
      <w:pPr>
        <w:autoSpaceDE w:val="0"/>
        <w:autoSpaceDN w:val="0"/>
        <w:adjustRightInd w:val="0"/>
        <w:jc w:val="left"/>
      </w:pPr>
    </w:p>
    <w:p w:rsidR="000A321D" w:rsidRDefault="000A321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注意：在需求阶段不用考虑工作流。</w:t>
      </w:r>
      <w:r w:rsidR="00286CB0">
        <w:rPr>
          <w:rFonts w:hint="eastAsia"/>
        </w:rPr>
        <w:t xml:space="preserve"> </w:t>
      </w:r>
    </w:p>
    <w:p w:rsidR="005D43D2" w:rsidRDefault="005D43D2" w:rsidP="00E93BEE">
      <w:pPr>
        <w:autoSpaceDE w:val="0"/>
        <w:autoSpaceDN w:val="0"/>
        <w:adjustRightInd w:val="0"/>
        <w:jc w:val="left"/>
      </w:pPr>
    </w:p>
    <w:p w:rsidR="0071383F" w:rsidRPr="00337411" w:rsidRDefault="00286CB0" w:rsidP="00286CB0">
      <w:pPr>
        <w:pStyle w:val="2"/>
      </w:pPr>
      <w:r>
        <w:rPr>
          <w:rFonts w:hint="eastAsia"/>
        </w:rPr>
        <w:lastRenderedPageBreak/>
        <w:t>设计阶段</w:t>
      </w:r>
    </w:p>
    <w:p w:rsidR="00337411" w:rsidRDefault="00337411" w:rsidP="00E93BEE">
      <w:pPr>
        <w:autoSpaceDE w:val="0"/>
        <w:autoSpaceDN w:val="0"/>
        <w:adjustRightInd w:val="0"/>
        <w:jc w:val="left"/>
      </w:pPr>
    </w:p>
    <w:p w:rsidR="00BB3ED4" w:rsidRDefault="00960FB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设计阶段</w:t>
      </w:r>
      <w:r w:rsidR="00FF2D04">
        <w:rPr>
          <w:rFonts w:hint="eastAsia"/>
        </w:rPr>
        <w:t>由设计人员依据“系统需求规格说明书”进行系统设计，编写“系统概要设计说明书”和“系统详细设计说明书”。</w:t>
      </w:r>
    </w:p>
    <w:p w:rsidR="00FF2D04" w:rsidRDefault="00FF2D0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讨论确定哪些业务流程使用工作流，哪些业务流程由</w:t>
      </w:r>
      <w:r>
        <w:rPr>
          <w:rFonts w:hint="eastAsia"/>
        </w:rPr>
        <w:t>activiti</w:t>
      </w:r>
      <w:r>
        <w:rPr>
          <w:rFonts w:hint="eastAsia"/>
        </w:rPr>
        <w:t>去管理。</w:t>
      </w:r>
    </w:p>
    <w:p w:rsidR="00FF2D04" w:rsidRDefault="00FF2D0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针对业务流程简单且需求变更不大的业务流程，建议不使用工作流，因为使用工作流增加开发成本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F2D04" w:rsidRDefault="00FF2D0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针对业务流程复杂且需求变更较大的业务流程，建议使用工作流去管理。</w:t>
      </w:r>
    </w:p>
    <w:p w:rsidR="00FF2D04" w:rsidRPr="00767C2E" w:rsidRDefault="00FF2D04" w:rsidP="00E93BEE">
      <w:pPr>
        <w:autoSpaceDE w:val="0"/>
        <w:autoSpaceDN w:val="0"/>
        <w:adjustRightInd w:val="0"/>
        <w:jc w:val="left"/>
      </w:pPr>
    </w:p>
    <w:p w:rsidR="00BB3ED4" w:rsidRDefault="00767C2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准备使用</w:t>
      </w:r>
      <w:r>
        <w:rPr>
          <w:rFonts w:hint="eastAsia"/>
        </w:rPr>
        <w:t>activiti</w:t>
      </w:r>
      <w:r>
        <w:rPr>
          <w:rFonts w:hint="eastAsia"/>
        </w:rPr>
        <w:t>去管理如下业务流程：</w:t>
      </w:r>
    </w:p>
    <w:p w:rsidR="00767C2E" w:rsidRDefault="0010248A" w:rsidP="00E93BEE">
      <w:pPr>
        <w:autoSpaceDE w:val="0"/>
        <w:autoSpaceDN w:val="0"/>
        <w:adjustRightInd w:val="0"/>
        <w:jc w:val="left"/>
      </w:pPr>
      <w:r>
        <w:object w:dxaOrig="2890" w:dyaOrig="4307">
          <v:shape id="_x0000_i1026" type="#_x0000_t75" style="width:144.55pt;height:215.45pt" o:ole="">
            <v:imagedata r:id="rId39" o:title=""/>
          </v:shape>
          <o:OLEObject Type="Embed" ProgID="Visio.Drawing.11" ShapeID="_x0000_i1026" DrawAspect="Content" ObjectID="_1603292254" r:id="rId41"/>
        </w:object>
      </w:r>
    </w:p>
    <w:p w:rsidR="0087573F" w:rsidRDefault="0087573F" w:rsidP="00E93BEE">
      <w:pPr>
        <w:autoSpaceDE w:val="0"/>
        <w:autoSpaceDN w:val="0"/>
        <w:adjustRightInd w:val="0"/>
        <w:jc w:val="left"/>
      </w:pPr>
    </w:p>
    <w:p w:rsidR="0087573F" w:rsidRDefault="0087573F" w:rsidP="00E93BEE">
      <w:pPr>
        <w:autoSpaceDE w:val="0"/>
        <w:autoSpaceDN w:val="0"/>
        <w:adjustRightInd w:val="0"/>
        <w:jc w:val="left"/>
      </w:pPr>
    </w:p>
    <w:p w:rsidR="00167140" w:rsidRDefault="00167140" w:rsidP="00167140">
      <w:pPr>
        <w:pStyle w:val="9"/>
      </w:pPr>
      <w:r>
        <w:rPr>
          <w:rFonts w:hint="eastAsia"/>
        </w:rPr>
        <w:t>流程定义</w:t>
      </w:r>
    </w:p>
    <w:p w:rsidR="00167140" w:rsidRDefault="00167140" w:rsidP="00E93BEE">
      <w:pPr>
        <w:autoSpaceDE w:val="0"/>
        <w:autoSpaceDN w:val="0"/>
        <w:adjustRightInd w:val="0"/>
        <w:jc w:val="left"/>
      </w:pPr>
    </w:p>
    <w:p w:rsidR="0042478C" w:rsidRDefault="004D1FE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对于</w:t>
      </w:r>
      <w:r>
        <w:rPr>
          <w:rFonts w:hint="eastAsia"/>
        </w:rPr>
        <w:t>activiti</w:t>
      </w:r>
      <w:r>
        <w:rPr>
          <w:rFonts w:hint="eastAsia"/>
        </w:rPr>
        <w:t>管理的业务流程，需要按照</w:t>
      </w:r>
      <w:r>
        <w:rPr>
          <w:rFonts w:hint="eastAsia"/>
        </w:rPr>
        <w:t>bpmn2.0</w:t>
      </w:r>
      <w:r>
        <w:rPr>
          <w:rFonts w:hint="eastAsia"/>
        </w:rPr>
        <w:t>标准进行流程定义</w:t>
      </w:r>
      <w:r w:rsidR="00996269">
        <w:rPr>
          <w:rFonts w:hint="eastAsia"/>
        </w:rPr>
        <w:t>，依据的原型就是需求分析阶段的业务流程图</w:t>
      </w:r>
      <w:r>
        <w:rPr>
          <w:rFonts w:hint="eastAsia"/>
        </w:rPr>
        <w:t>。</w:t>
      </w:r>
    </w:p>
    <w:p w:rsidR="004D1FE5" w:rsidRDefault="004D1FE5" w:rsidP="00E93BEE">
      <w:pPr>
        <w:autoSpaceDE w:val="0"/>
        <w:autoSpaceDN w:val="0"/>
        <w:adjustRightInd w:val="0"/>
        <w:jc w:val="left"/>
      </w:pPr>
    </w:p>
    <w:p w:rsidR="0042478C" w:rsidRDefault="000B12B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流程定义：</w:t>
      </w:r>
    </w:p>
    <w:p w:rsidR="000B12BC" w:rsidRDefault="000B12BC" w:rsidP="000B12BC">
      <w:pPr>
        <w:ind w:firstLineChars="50" w:firstLine="105"/>
      </w:pPr>
      <w:r>
        <w:rPr>
          <w:rFonts w:hint="eastAsia"/>
        </w:rPr>
        <w:t>第一步：需要考虑哪个功能和流程启动操作对应的，即哪个功能执行后流程即将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</w:p>
    <w:p w:rsidR="000B12BC" w:rsidRDefault="009049F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员工创建了一个新的采购单表示一个新采购流程开始了。</w:t>
      </w:r>
    </w:p>
    <w:p w:rsidR="009049FF" w:rsidRDefault="00602D5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系统功能：创建采购单</w:t>
      </w:r>
      <w:r>
        <w:rPr>
          <w:rFonts w:hint="eastAsia"/>
        </w:rPr>
        <w:t xml:space="preserve">  --------&gt;      activiti</w:t>
      </w:r>
      <w:r>
        <w:rPr>
          <w:rFonts w:hint="eastAsia"/>
        </w:rPr>
        <w:t>：启动流程</w:t>
      </w:r>
    </w:p>
    <w:p w:rsidR="009049FF" w:rsidRDefault="00401B1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确定创建采购单哪一步</w:t>
      </w:r>
      <w:r w:rsidR="001F447E">
        <w:rPr>
          <w:rFonts w:hint="eastAsia"/>
        </w:rPr>
        <w:t>(</w:t>
      </w:r>
      <w:r w:rsidR="001F447E">
        <w:rPr>
          <w:rFonts w:hint="eastAsia"/>
        </w:rPr>
        <w:t>用户保存采购单</w:t>
      </w:r>
      <w:r w:rsidR="001F447E">
        <w:rPr>
          <w:rFonts w:hint="eastAsia"/>
        </w:rPr>
        <w:t>)</w:t>
      </w:r>
      <w:r>
        <w:rPr>
          <w:rFonts w:hint="eastAsia"/>
        </w:rPr>
        <w:t>表示启动流程</w:t>
      </w:r>
      <w:r w:rsidR="00D674EB">
        <w:rPr>
          <w:rFonts w:hint="eastAsia"/>
        </w:rPr>
        <w:t>。</w:t>
      </w:r>
    </w:p>
    <w:p w:rsidR="007B49C7" w:rsidRDefault="007B49C7" w:rsidP="00E93BEE">
      <w:pPr>
        <w:autoSpaceDE w:val="0"/>
        <w:autoSpaceDN w:val="0"/>
        <w:adjustRightInd w:val="0"/>
        <w:jc w:val="left"/>
      </w:pPr>
    </w:p>
    <w:p w:rsidR="00385DD3" w:rsidRDefault="005D643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第二步：</w:t>
      </w:r>
      <w:r w:rsidR="002D7E06">
        <w:rPr>
          <w:rFonts w:hint="eastAsia"/>
        </w:rPr>
        <w:t>考虑哪些功能将业务流程向后推进一步。</w:t>
      </w:r>
    </w:p>
    <w:p w:rsidR="003E0457" w:rsidRDefault="003E0457" w:rsidP="00E93BEE">
      <w:pPr>
        <w:autoSpaceDE w:val="0"/>
        <w:autoSpaceDN w:val="0"/>
        <w:adjustRightInd w:val="0"/>
        <w:jc w:val="left"/>
      </w:pPr>
    </w:p>
    <w:p w:rsidR="003E0457" w:rsidRDefault="003E045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如下图：</w:t>
      </w:r>
    </w:p>
    <w:p w:rsidR="003E0457" w:rsidRDefault="003E0457" w:rsidP="00E93BEE">
      <w:pPr>
        <w:autoSpaceDE w:val="0"/>
        <w:autoSpaceDN w:val="0"/>
        <w:adjustRightInd w:val="0"/>
        <w:jc w:val="left"/>
      </w:pPr>
    </w:p>
    <w:p w:rsidR="002D7E06" w:rsidRPr="00385DD3" w:rsidRDefault="00761609" w:rsidP="00E93BEE">
      <w:pPr>
        <w:autoSpaceDE w:val="0"/>
        <w:autoSpaceDN w:val="0"/>
        <w:adjustRightInd w:val="0"/>
        <w:jc w:val="left"/>
      </w:pPr>
      <w:r>
        <w:rPr>
          <w:noProof/>
        </w:rPr>
        <w:lastRenderedPageBreak/>
        <w:drawing>
          <wp:inline distT="0" distB="0" distL="0" distR="0">
            <wp:extent cx="5315330" cy="3336878"/>
            <wp:effectExtent l="19050" t="0" r="0" b="0"/>
            <wp:docPr id="232" name="图片 92" descr="C:\Users\Thinkpad\AppData\Local\Temp\SNAGHTML173e7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Thinkpad\AppData\Local\Temp\SNAGHTML173e788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336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10C" w:rsidRDefault="002E010C" w:rsidP="00E93BEE">
      <w:pPr>
        <w:autoSpaceDE w:val="0"/>
        <w:autoSpaceDN w:val="0"/>
        <w:adjustRightInd w:val="0"/>
        <w:jc w:val="left"/>
      </w:pPr>
    </w:p>
    <w:p w:rsidR="00A32054" w:rsidRDefault="00A32054" w:rsidP="00E93BEE">
      <w:pPr>
        <w:autoSpaceDE w:val="0"/>
        <w:autoSpaceDN w:val="0"/>
        <w:adjustRightInd w:val="0"/>
        <w:jc w:val="left"/>
      </w:pPr>
    </w:p>
    <w:p w:rsidR="002E010C" w:rsidRDefault="00602D59" w:rsidP="00602D59">
      <w:pPr>
        <w:pStyle w:val="9"/>
      </w:pPr>
      <w:r>
        <w:rPr>
          <w:rFonts w:hint="eastAsia"/>
        </w:rPr>
        <w:t>功能设计</w:t>
      </w:r>
      <w:r>
        <w:rPr>
          <w:rFonts w:hint="eastAsia"/>
        </w:rPr>
        <w:t xml:space="preserve"> </w:t>
      </w:r>
    </w:p>
    <w:p w:rsidR="00602D59" w:rsidRDefault="00602D59" w:rsidP="00E93BEE">
      <w:pPr>
        <w:autoSpaceDE w:val="0"/>
        <w:autoSpaceDN w:val="0"/>
        <w:adjustRightInd w:val="0"/>
        <w:jc w:val="left"/>
      </w:pPr>
      <w:r w:rsidRPr="00C80BC6">
        <w:rPr>
          <w:rFonts w:hint="eastAsia"/>
          <w:b/>
        </w:rPr>
        <w:t>创建采购单</w:t>
      </w:r>
      <w:r>
        <w:rPr>
          <w:rFonts w:hint="eastAsia"/>
        </w:rPr>
        <w:t>功能：</w:t>
      </w:r>
    </w:p>
    <w:p w:rsidR="00602D59" w:rsidRDefault="001F0BA9" w:rsidP="00E93BEE">
      <w:pPr>
        <w:autoSpaceDE w:val="0"/>
        <w:autoSpaceDN w:val="0"/>
        <w:adjustRightInd w:val="0"/>
        <w:jc w:val="left"/>
      </w:pPr>
      <w:r w:rsidRPr="00230808">
        <w:rPr>
          <w:rFonts w:hint="eastAsia"/>
          <w:b/>
        </w:rPr>
        <w:t>操作步骤</w:t>
      </w:r>
      <w:r>
        <w:rPr>
          <w:rFonts w:hint="eastAsia"/>
        </w:rPr>
        <w:t>：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员工登陆系统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点击“创建采购单”，打开创建采购单页面</w:t>
      </w:r>
    </w:p>
    <w:p w:rsidR="001F0BA9" w:rsidRDefault="001F0BA9" w:rsidP="002A0A30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>填写采购单信息</w:t>
      </w:r>
      <w:r w:rsidR="00401B1E">
        <w:rPr>
          <w:rFonts w:hint="eastAsia"/>
        </w:rPr>
        <w:t>（</w:t>
      </w:r>
      <w:r w:rsidR="00312E38">
        <w:rPr>
          <w:rFonts w:hint="eastAsia"/>
        </w:rPr>
        <w:t>这里创建采购单可能会很复杂，比如分为三步创建</w:t>
      </w:r>
      <w:r w:rsidR="00401B1E">
        <w:rPr>
          <w:rFonts w:hint="eastAsia"/>
        </w:rPr>
        <w:t>）</w:t>
      </w:r>
    </w:p>
    <w:p w:rsidR="00311BB7" w:rsidRDefault="00311BB7" w:rsidP="002A0A30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填写采购单第一步：填写采购单基本信息</w:t>
      </w:r>
    </w:p>
    <w:p w:rsidR="00311BB7" w:rsidRPr="00311BB7" w:rsidRDefault="00311BB7" w:rsidP="002A0A30">
      <w:pPr>
        <w:autoSpaceDE w:val="0"/>
        <w:autoSpaceDN w:val="0"/>
        <w:adjustRightInd w:val="0"/>
        <w:ind w:left="420" w:firstLine="420"/>
        <w:jc w:val="left"/>
      </w:pPr>
      <w:r>
        <w:rPr>
          <w:rFonts w:hint="eastAsia"/>
        </w:rPr>
        <w:t>填写采购单第二步：填写采购明细信息</w:t>
      </w:r>
      <w:r>
        <w:rPr>
          <w:rFonts w:hint="eastAsia"/>
        </w:rPr>
        <w:t>(</w:t>
      </w:r>
      <w:r>
        <w:rPr>
          <w:rFonts w:hint="eastAsia"/>
        </w:rPr>
        <w:t>确定采购物品类型。。。</w:t>
      </w:r>
      <w:r>
        <w:rPr>
          <w:rFonts w:hint="eastAsia"/>
        </w:rPr>
        <w:t>)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保存采购单</w:t>
      </w:r>
      <w:r w:rsidR="00A72BE2">
        <w:rPr>
          <w:rFonts w:hint="eastAsia"/>
        </w:rPr>
        <w:t>（确定启动</w:t>
      </w:r>
      <w:r w:rsidR="007D7C0F">
        <w:rPr>
          <w:rFonts w:hint="eastAsia"/>
        </w:rPr>
        <w:t>activiti</w:t>
      </w:r>
      <w:r w:rsidR="00A72BE2">
        <w:rPr>
          <w:rFonts w:hint="eastAsia"/>
        </w:rPr>
        <w:t>流程）</w:t>
      </w:r>
    </w:p>
    <w:p w:rsidR="00C80BC6" w:rsidRDefault="00C80BC6" w:rsidP="00E93BEE">
      <w:pPr>
        <w:autoSpaceDE w:val="0"/>
        <w:autoSpaceDN w:val="0"/>
        <w:adjustRightInd w:val="0"/>
        <w:jc w:val="left"/>
      </w:pPr>
    </w:p>
    <w:p w:rsidR="00C80BC6" w:rsidRDefault="00C80BC6" w:rsidP="00E93BEE">
      <w:pPr>
        <w:autoSpaceDE w:val="0"/>
        <w:autoSpaceDN w:val="0"/>
        <w:adjustRightInd w:val="0"/>
        <w:jc w:val="left"/>
      </w:pPr>
      <w:r w:rsidRPr="00230808">
        <w:rPr>
          <w:rFonts w:hint="eastAsia"/>
          <w:b/>
        </w:rPr>
        <w:t>操作后置条件</w:t>
      </w:r>
      <w:r w:rsidR="00E13514">
        <w:rPr>
          <w:rFonts w:hint="eastAsia"/>
        </w:rPr>
        <w:t>（大多数是数据库操作）</w:t>
      </w:r>
      <w:r>
        <w:rPr>
          <w:rFonts w:hint="eastAsia"/>
        </w:rPr>
        <w:t>：</w:t>
      </w:r>
    </w:p>
    <w:p w:rsidR="00C80BC6" w:rsidRDefault="00667097" w:rsidP="00667097">
      <w:pPr>
        <w:autoSpaceDE w:val="0"/>
        <w:autoSpaceDN w:val="0"/>
        <w:adjustRightInd w:val="0"/>
        <w:ind w:firstLineChars="50" w:firstLine="105"/>
        <w:jc w:val="left"/>
      </w:pPr>
      <w:r>
        <w:rPr>
          <w:rFonts w:hint="eastAsia"/>
        </w:rPr>
        <w:t>操作</w:t>
      </w:r>
      <w:r>
        <w:rPr>
          <w:rFonts w:hint="eastAsia"/>
        </w:rPr>
        <w:t xml:space="preserve">1 </w:t>
      </w:r>
      <w:r w:rsidR="00E13514">
        <w:rPr>
          <w:rFonts w:hint="eastAsia"/>
        </w:rPr>
        <w:t>向采购单表中插入一条记录</w:t>
      </w:r>
    </w:p>
    <w:p w:rsidR="005E007B" w:rsidRDefault="005E007B" w:rsidP="00667097">
      <w:pPr>
        <w:autoSpaceDE w:val="0"/>
        <w:autoSpaceDN w:val="0"/>
        <w:adjustRightInd w:val="0"/>
        <w:ind w:firstLineChars="50" w:firstLine="105"/>
        <w:jc w:val="left"/>
      </w:pPr>
    </w:p>
    <w:p w:rsidR="00E13514" w:rsidRDefault="00667097" w:rsidP="00667097">
      <w:pPr>
        <w:autoSpaceDE w:val="0"/>
        <w:autoSpaceDN w:val="0"/>
        <w:adjustRightInd w:val="0"/>
        <w:ind w:firstLineChars="50" w:firstLine="105"/>
        <w:jc w:val="left"/>
      </w:pPr>
      <w:r>
        <w:rPr>
          <w:rFonts w:hint="eastAsia"/>
        </w:rPr>
        <w:t>操作</w:t>
      </w:r>
      <w:r>
        <w:rPr>
          <w:rFonts w:hint="eastAsia"/>
        </w:rPr>
        <w:t xml:space="preserve">2 </w:t>
      </w:r>
      <w:r w:rsidR="005C3214" w:rsidRPr="00551054">
        <w:rPr>
          <w:rFonts w:hint="eastAsia"/>
          <w:color w:val="FF0000"/>
        </w:rPr>
        <w:t>操作</w:t>
      </w:r>
      <w:r w:rsidR="005C3214" w:rsidRPr="00551054">
        <w:rPr>
          <w:rFonts w:hint="eastAsia"/>
          <w:color w:val="FF0000"/>
        </w:rPr>
        <w:t>activiti</w:t>
      </w:r>
      <w:r w:rsidR="005C3214" w:rsidRPr="00551054">
        <w:rPr>
          <w:rFonts w:hint="eastAsia"/>
          <w:color w:val="FF0000"/>
        </w:rPr>
        <w:t>的</w:t>
      </w:r>
      <w:r w:rsidR="005C3214" w:rsidRPr="00551054">
        <w:rPr>
          <w:rFonts w:hint="eastAsia"/>
          <w:color w:val="FF0000"/>
        </w:rPr>
        <w:t>api</w:t>
      </w:r>
      <w:r w:rsidR="005C3214" w:rsidRPr="00551054">
        <w:rPr>
          <w:rFonts w:hint="eastAsia"/>
          <w:color w:val="FF0000"/>
        </w:rPr>
        <w:t>启动流程</w:t>
      </w:r>
      <w:r w:rsidR="005E007B" w:rsidRPr="00551054">
        <w:rPr>
          <w:rFonts w:hint="eastAsia"/>
          <w:color w:val="FF0000"/>
        </w:rPr>
        <w:t>(activiti</w:t>
      </w:r>
      <w:r w:rsidR="005E007B" w:rsidRPr="00551054">
        <w:rPr>
          <w:rFonts w:hint="eastAsia"/>
          <w:color w:val="FF0000"/>
        </w:rPr>
        <w:t>和业务系统整合功能</w:t>
      </w:r>
      <w:r w:rsidR="005E007B" w:rsidRPr="00551054">
        <w:rPr>
          <w:rFonts w:hint="eastAsia"/>
          <w:color w:val="FF0000"/>
        </w:rPr>
        <w:t>)</w:t>
      </w:r>
    </w:p>
    <w:p w:rsidR="00E13514" w:rsidRDefault="006670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上边操作</w:t>
      </w:r>
      <w:r>
        <w:rPr>
          <w:rFonts w:hint="eastAsia"/>
        </w:rPr>
        <w:t>1</w:t>
      </w:r>
      <w:r>
        <w:rPr>
          <w:rFonts w:hint="eastAsia"/>
        </w:rPr>
        <w:t>和操作</w:t>
      </w:r>
      <w:r>
        <w:rPr>
          <w:rFonts w:hint="eastAsia"/>
        </w:rPr>
        <w:t>2</w:t>
      </w:r>
      <w:r>
        <w:rPr>
          <w:rFonts w:hint="eastAsia"/>
        </w:rPr>
        <w:t>在一个事务。</w:t>
      </w:r>
    </w:p>
    <w:p w:rsidR="00667097" w:rsidRDefault="00667097" w:rsidP="00E93BEE">
      <w:pPr>
        <w:autoSpaceDE w:val="0"/>
        <w:autoSpaceDN w:val="0"/>
        <w:adjustRightInd w:val="0"/>
        <w:jc w:val="left"/>
      </w:pPr>
    </w:p>
    <w:p w:rsidR="001F0BA9" w:rsidRDefault="001F0BA9" w:rsidP="00E93BEE">
      <w:pPr>
        <w:autoSpaceDE w:val="0"/>
        <w:autoSpaceDN w:val="0"/>
        <w:adjustRightInd w:val="0"/>
        <w:jc w:val="left"/>
      </w:pPr>
    </w:p>
    <w:p w:rsidR="001F0BA9" w:rsidRDefault="00E02F3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提交采购单功能：</w:t>
      </w:r>
    </w:p>
    <w:p w:rsidR="00E02F38" w:rsidRDefault="0031671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提交采购单表示采购单不再修改了</w:t>
      </w:r>
      <w:r w:rsidR="009A5497">
        <w:rPr>
          <w:rFonts w:hint="eastAsia"/>
        </w:rPr>
        <w:t>。</w:t>
      </w:r>
    </w:p>
    <w:p w:rsidR="009A5497" w:rsidRDefault="009A54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操作步骤：</w:t>
      </w:r>
    </w:p>
    <w:p w:rsidR="009A5497" w:rsidRDefault="009A54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 w:rsidR="008B2C02">
        <w:rPr>
          <w:rFonts w:hint="eastAsia"/>
        </w:rPr>
        <w:t>员工登陆系统</w:t>
      </w:r>
    </w:p>
    <w:p w:rsidR="008B2C02" w:rsidRDefault="008B2C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查询待提交采购单</w:t>
      </w:r>
    </w:p>
    <w:p w:rsidR="008B2C02" w:rsidRDefault="008B2C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提交采购单</w:t>
      </w:r>
    </w:p>
    <w:p w:rsidR="008B2C02" w:rsidRDefault="008B2C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后置条件：</w:t>
      </w:r>
    </w:p>
    <w:p w:rsidR="008B2C02" w:rsidRDefault="008B2C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 w:rsidR="003320CA">
        <w:rPr>
          <w:rFonts w:hint="eastAsia"/>
        </w:rPr>
        <w:t>这里不用采用原始系统的方法更新采购单表的状态。</w:t>
      </w:r>
    </w:p>
    <w:p w:rsidR="003320CA" w:rsidRDefault="003320C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将流程推进功能交给</w:t>
      </w:r>
      <w:r>
        <w:rPr>
          <w:rFonts w:hint="eastAsia"/>
        </w:rPr>
        <w:t>activiti</w:t>
      </w:r>
      <w:r>
        <w:rPr>
          <w:rFonts w:hint="eastAsia"/>
        </w:rPr>
        <w:t>来完成。</w:t>
      </w:r>
    </w:p>
    <w:p w:rsidR="00B56880" w:rsidRDefault="003320C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 xml:space="preserve"> 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 w:rsidR="00B56880">
        <w:rPr>
          <w:rFonts w:hint="eastAsia"/>
        </w:rPr>
        <w:t>将流程向后推进一步</w:t>
      </w:r>
      <w:r w:rsidR="00B56880">
        <w:rPr>
          <w:rFonts w:hint="eastAsia"/>
        </w:rPr>
        <w:t>.</w:t>
      </w:r>
    </w:p>
    <w:p w:rsidR="00B56880" w:rsidRPr="00167140" w:rsidRDefault="00B56880" w:rsidP="00E93BEE">
      <w:pPr>
        <w:autoSpaceDE w:val="0"/>
        <w:autoSpaceDN w:val="0"/>
        <w:adjustRightInd w:val="0"/>
        <w:jc w:val="left"/>
        <w:rPr>
          <w:b/>
          <w:color w:val="FF0000"/>
        </w:rPr>
      </w:pPr>
      <w:r>
        <w:rPr>
          <w:rFonts w:hint="eastAsia"/>
        </w:rPr>
        <w:lastRenderedPageBreak/>
        <w:tab/>
      </w:r>
      <w:r w:rsidR="00D8105D" w:rsidRPr="00167140">
        <w:rPr>
          <w:rFonts w:hint="eastAsia"/>
          <w:b/>
          <w:color w:val="FF0000"/>
        </w:rPr>
        <w:t>调用</w:t>
      </w:r>
      <w:r w:rsidR="00D8105D" w:rsidRPr="00167140">
        <w:rPr>
          <w:rFonts w:hint="eastAsia"/>
          <w:b/>
          <w:color w:val="FF0000"/>
        </w:rPr>
        <w:t xml:space="preserve">taskService.complete(taskid) </w:t>
      </w:r>
      <w:r w:rsidR="00D8105D" w:rsidRPr="00167140">
        <w:rPr>
          <w:rFonts w:hint="eastAsia"/>
          <w:b/>
          <w:color w:val="FF0000"/>
        </w:rPr>
        <w:t>将流程向后推进一步</w:t>
      </w:r>
    </w:p>
    <w:p w:rsidR="008B2C02" w:rsidRDefault="008B2C0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</w:p>
    <w:p w:rsidR="00602D59" w:rsidRDefault="009A549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</w:p>
    <w:p w:rsidR="00F52763" w:rsidRDefault="00F52763" w:rsidP="00E93BEE">
      <w:pPr>
        <w:autoSpaceDE w:val="0"/>
        <w:autoSpaceDN w:val="0"/>
        <w:adjustRightInd w:val="0"/>
        <w:jc w:val="left"/>
      </w:pPr>
    </w:p>
    <w:p w:rsidR="00F52763" w:rsidRDefault="00F5276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部门经理审核采购单</w:t>
      </w:r>
      <w:r w:rsidR="00F03850">
        <w:rPr>
          <w:rFonts w:hint="eastAsia"/>
        </w:rPr>
        <w:t>提交</w:t>
      </w:r>
      <w:r>
        <w:rPr>
          <w:rFonts w:hint="eastAsia"/>
        </w:rPr>
        <w:t>：</w:t>
      </w:r>
    </w:p>
    <w:p w:rsidR="00F52763" w:rsidRDefault="00F52763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操作步骤：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进入待审核列表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进入审核页面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填写审核信息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提交审核</w:t>
      </w:r>
      <w:r w:rsidR="006E45B2">
        <w:rPr>
          <w:rFonts w:hint="eastAsia"/>
        </w:rPr>
        <w:t>信息</w:t>
      </w:r>
    </w:p>
    <w:p w:rsidR="00F52763" w:rsidRDefault="00F52763" w:rsidP="00E93BEE">
      <w:pPr>
        <w:autoSpaceDE w:val="0"/>
        <w:autoSpaceDN w:val="0"/>
        <w:adjustRightInd w:val="0"/>
        <w:jc w:val="left"/>
      </w:pPr>
    </w:p>
    <w:p w:rsidR="005D162F" w:rsidRDefault="005D162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后置条件：</w:t>
      </w:r>
    </w:p>
    <w:p w:rsidR="005D162F" w:rsidRDefault="005D162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向采购单审核表</w:t>
      </w:r>
      <w:r w:rsidRPr="005D162F">
        <w:t>pur_bus_order_audit</w:t>
      </w:r>
      <w:r>
        <w:rPr>
          <w:rFonts w:hint="eastAsia"/>
        </w:rPr>
        <w:t>插入一条记录</w:t>
      </w:r>
    </w:p>
    <w:p w:rsidR="005D162F" w:rsidRPr="00167140" w:rsidRDefault="005D162F" w:rsidP="00E93BEE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ab/>
      </w:r>
      <w:r w:rsidR="00D8105D" w:rsidRPr="00167140">
        <w:rPr>
          <w:rFonts w:hint="eastAsia"/>
          <w:b/>
          <w:color w:val="FF0000"/>
        </w:rPr>
        <w:t>调用</w:t>
      </w:r>
      <w:r w:rsidR="00D8105D" w:rsidRPr="00167140">
        <w:rPr>
          <w:rFonts w:hint="eastAsia"/>
          <w:b/>
          <w:color w:val="FF0000"/>
        </w:rPr>
        <w:t xml:space="preserve">taskService.complete(taskid) </w:t>
      </w:r>
      <w:r w:rsidR="00D8105D" w:rsidRPr="00167140">
        <w:rPr>
          <w:rFonts w:hint="eastAsia"/>
          <w:b/>
          <w:color w:val="FF0000"/>
        </w:rPr>
        <w:t>将流程向后推进一步</w:t>
      </w:r>
    </w:p>
    <w:p w:rsidR="005D162F" w:rsidRDefault="005D162F" w:rsidP="00E93BEE">
      <w:pPr>
        <w:autoSpaceDE w:val="0"/>
        <w:autoSpaceDN w:val="0"/>
        <w:adjustRightInd w:val="0"/>
        <w:jc w:val="left"/>
      </w:pPr>
    </w:p>
    <w:p w:rsidR="00B96EF6" w:rsidRDefault="00B96EF6" w:rsidP="00B96EF6">
      <w:pPr>
        <w:pStyle w:val="9"/>
      </w:pPr>
      <w:r>
        <w:rPr>
          <w:rFonts w:hint="eastAsia"/>
        </w:rPr>
        <w:t>小结</w:t>
      </w:r>
    </w:p>
    <w:p w:rsidR="00B96EF6" w:rsidRDefault="00B96EF6" w:rsidP="00E93BEE">
      <w:pPr>
        <w:autoSpaceDE w:val="0"/>
        <w:autoSpaceDN w:val="0"/>
        <w:adjustRightInd w:val="0"/>
        <w:jc w:val="left"/>
      </w:pPr>
    </w:p>
    <w:p w:rsidR="00B96EF6" w:rsidRDefault="00B96EF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对于</w:t>
      </w:r>
      <w:r>
        <w:rPr>
          <w:rFonts w:hint="eastAsia"/>
        </w:rPr>
        <w:t>activiti</w:t>
      </w:r>
      <w:r>
        <w:rPr>
          <w:rFonts w:hint="eastAsia"/>
        </w:rPr>
        <w:t>管理的业务流程，进行功能设计</w:t>
      </w:r>
      <w:r>
        <w:rPr>
          <w:rFonts w:hint="eastAsia"/>
        </w:rPr>
        <w:t xml:space="preserve"> </w:t>
      </w:r>
      <w:r>
        <w:rPr>
          <w:rFonts w:hint="eastAsia"/>
        </w:rPr>
        <w:t>时需要和</w:t>
      </w:r>
      <w:r>
        <w:rPr>
          <w:rFonts w:hint="eastAsia"/>
        </w:rPr>
        <w:t>activiti</w:t>
      </w:r>
      <w:r>
        <w:rPr>
          <w:rFonts w:hint="eastAsia"/>
        </w:rPr>
        <w:t>整合问题。</w:t>
      </w:r>
    </w:p>
    <w:p w:rsidR="00B96EF6" w:rsidRDefault="005C36E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1</w:t>
      </w:r>
      <w:r>
        <w:rPr>
          <w:rFonts w:hint="eastAsia"/>
        </w:rPr>
        <w:t>、需要考虑哪个功能和流程启动操作对应的，即哪个功能执行后流程即将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</w:p>
    <w:p w:rsidR="00B96EF6" w:rsidRDefault="005C36E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2</w:t>
      </w:r>
      <w:r>
        <w:rPr>
          <w:rFonts w:hint="eastAsia"/>
        </w:rPr>
        <w:t>、考虑哪些功能将业务流程向后推进一步</w:t>
      </w:r>
    </w:p>
    <w:p w:rsidR="00B96EF6" w:rsidRDefault="00B96EF6" w:rsidP="00E93BEE">
      <w:pPr>
        <w:autoSpaceDE w:val="0"/>
        <w:autoSpaceDN w:val="0"/>
        <w:adjustRightInd w:val="0"/>
        <w:jc w:val="left"/>
      </w:pPr>
    </w:p>
    <w:p w:rsidR="00F42A1D" w:rsidRDefault="00F42A1D" w:rsidP="001F6819">
      <w:pPr>
        <w:pStyle w:val="10"/>
      </w:pPr>
      <w:r>
        <w:rPr>
          <w:rFonts w:hint="eastAsia"/>
        </w:rPr>
        <w:t>创建采购单</w:t>
      </w:r>
    </w:p>
    <w:p w:rsidR="0074144E" w:rsidRPr="0074144E" w:rsidRDefault="0074144E" w:rsidP="0074144E"/>
    <w:p w:rsidR="00F42A1D" w:rsidRDefault="000E4E5C" w:rsidP="001F6819">
      <w:pPr>
        <w:pStyle w:val="2"/>
      </w:pPr>
      <w:r>
        <w:rPr>
          <w:rFonts w:hint="eastAsia"/>
        </w:rPr>
        <w:t>需求</w:t>
      </w:r>
    </w:p>
    <w:p w:rsidR="005C698F" w:rsidRDefault="0070064F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功能需求：</w:t>
      </w:r>
    </w:p>
    <w:p w:rsidR="00A76CF9" w:rsidRDefault="00504D18" w:rsidP="005C698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员工在企业进行采购，需要首先创建一个采购单，员工创建完成采购单要经过三级审批。</w:t>
      </w:r>
    </w:p>
    <w:p w:rsidR="00DA265B" w:rsidRDefault="00887A5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操作步骤：</w:t>
      </w:r>
    </w:p>
    <w:p w:rsidR="00841597" w:rsidRDefault="00841597" w:rsidP="00841597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1</w:t>
      </w:r>
      <w:r>
        <w:rPr>
          <w:rFonts w:hint="eastAsia"/>
        </w:rPr>
        <w:t>、员工登陆系统</w:t>
      </w:r>
    </w:p>
    <w:p w:rsidR="00841597" w:rsidRDefault="00841597" w:rsidP="00841597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2</w:t>
      </w:r>
      <w:r>
        <w:rPr>
          <w:rFonts w:hint="eastAsia"/>
        </w:rPr>
        <w:t>、点击“创建采购单”，打开创建采购单页面</w:t>
      </w:r>
    </w:p>
    <w:p w:rsidR="00841597" w:rsidRDefault="00841597" w:rsidP="00841597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>3</w:t>
      </w:r>
      <w:r>
        <w:rPr>
          <w:rFonts w:hint="eastAsia"/>
        </w:rPr>
        <w:t>、填写采购单信息</w:t>
      </w:r>
    </w:p>
    <w:p w:rsidR="00887A59" w:rsidRDefault="00841597" w:rsidP="00841597">
      <w:pPr>
        <w:autoSpaceDE w:val="0"/>
        <w:autoSpaceDN w:val="0"/>
        <w:adjustRightInd w:val="0"/>
        <w:ind w:firstLine="405"/>
        <w:jc w:val="left"/>
      </w:pPr>
      <w:r>
        <w:rPr>
          <w:rFonts w:hint="eastAsia"/>
        </w:rPr>
        <w:t>4</w:t>
      </w:r>
      <w:r>
        <w:rPr>
          <w:rFonts w:hint="eastAsia"/>
        </w:rPr>
        <w:t>、保存采购单</w:t>
      </w:r>
    </w:p>
    <w:p w:rsidR="00335778" w:rsidRDefault="00335778" w:rsidP="00E93BEE">
      <w:pPr>
        <w:autoSpaceDE w:val="0"/>
        <w:autoSpaceDN w:val="0"/>
        <w:adjustRightInd w:val="0"/>
        <w:jc w:val="left"/>
      </w:pPr>
    </w:p>
    <w:p w:rsidR="00B97B44" w:rsidRDefault="00B97B4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后置条件：</w:t>
      </w:r>
    </w:p>
    <w:p w:rsidR="00B97B44" w:rsidRDefault="00B97B4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 w:rsidR="006C3E95">
        <w:rPr>
          <w:rFonts w:hint="eastAsia"/>
        </w:rPr>
        <w:t>向采购单表中插入一条记录</w:t>
      </w:r>
    </w:p>
    <w:p w:rsidR="00335778" w:rsidRDefault="006C3E95" w:rsidP="00E93BEE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ab/>
      </w:r>
      <w:r w:rsidR="00551054" w:rsidRPr="00551054">
        <w:rPr>
          <w:rFonts w:hint="eastAsia"/>
          <w:color w:val="FF0000"/>
        </w:rPr>
        <w:t>操作</w:t>
      </w:r>
      <w:r w:rsidR="00551054" w:rsidRPr="00551054">
        <w:rPr>
          <w:rFonts w:hint="eastAsia"/>
          <w:color w:val="FF0000"/>
        </w:rPr>
        <w:t>activiti</w:t>
      </w:r>
      <w:r w:rsidR="00551054" w:rsidRPr="00551054">
        <w:rPr>
          <w:rFonts w:hint="eastAsia"/>
          <w:color w:val="FF0000"/>
        </w:rPr>
        <w:t>的</w:t>
      </w:r>
      <w:r w:rsidR="00551054" w:rsidRPr="00551054">
        <w:rPr>
          <w:rFonts w:hint="eastAsia"/>
          <w:color w:val="FF0000"/>
        </w:rPr>
        <w:t>api</w:t>
      </w:r>
      <w:r w:rsidR="00551054" w:rsidRPr="00551054">
        <w:rPr>
          <w:rFonts w:hint="eastAsia"/>
          <w:color w:val="FF0000"/>
        </w:rPr>
        <w:t>启动</w:t>
      </w:r>
      <w:r w:rsidR="00551054">
        <w:rPr>
          <w:rFonts w:hint="eastAsia"/>
          <w:color w:val="FF0000"/>
        </w:rPr>
        <w:t>一个流程实例</w:t>
      </w:r>
    </w:p>
    <w:p w:rsidR="00551054" w:rsidRDefault="00551054" w:rsidP="00E93BEE">
      <w:pPr>
        <w:autoSpaceDE w:val="0"/>
        <w:autoSpaceDN w:val="0"/>
        <w:adjustRightInd w:val="0"/>
        <w:jc w:val="left"/>
      </w:pPr>
    </w:p>
    <w:p w:rsidR="000E4E5C" w:rsidRDefault="001D0E79" w:rsidP="001F6819">
      <w:pPr>
        <w:pStyle w:val="2"/>
      </w:pPr>
      <w:r>
        <w:rPr>
          <w:rFonts w:hint="eastAsia"/>
        </w:rPr>
        <w:lastRenderedPageBreak/>
        <w:t>设计实现</w:t>
      </w:r>
    </w:p>
    <w:p w:rsidR="000E4E5C" w:rsidRDefault="00824F53" w:rsidP="001F6819">
      <w:pPr>
        <w:pStyle w:val="9"/>
      </w:pPr>
      <w:r>
        <w:rPr>
          <w:rFonts w:hint="eastAsia"/>
        </w:rPr>
        <w:t>dao</w:t>
      </w:r>
    </w:p>
    <w:p w:rsidR="00A76CF9" w:rsidRDefault="00DA0A4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向采购单表中插入一条记录</w:t>
      </w:r>
    </w:p>
    <w:p w:rsidR="00DA0A42" w:rsidRDefault="00956BB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调用</w:t>
      </w: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mapper</w:t>
      </w:r>
      <w:r>
        <w:rPr>
          <w:rFonts w:hint="eastAsia"/>
        </w:rPr>
        <w:t>向采购单表</w:t>
      </w:r>
      <w:r w:rsidRPr="00956BB0">
        <w:t>pur_bus_order</w:t>
      </w:r>
      <w:r>
        <w:rPr>
          <w:rFonts w:hint="eastAsia"/>
        </w:rPr>
        <w:t>插入一条记录</w:t>
      </w:r>
    </w:p>
    <w:p w:rsidR="00956BB0" w:rsidRDefault="00956BB0" w:rsidP="00E93BEE">
      <w:pPr>
        <w:autoSpaceDE w:val="0"/>
        <w:autoSpaceDN w:val="0"/>
        <w:adjustRightInd w:val="0"/>
        <w:jc w:val="left"/>
      </w:pPr>
    </w:p>
    <w:p w:rsidR="00824F53" w:rsidRDefault="00824F53" w:rsidP="001F6819">
      <w:pPr>
        <w:pStyle w:val="9"/>
      </w:pPr>
      <w:r>
        <w:rPr>
          <w:rFonts w:hint="eastAsia"/>
        </w:rPr>
        <w:t>service</w:t>
      </w:r>
    </w:p>
    <w:p w:rsidR="00F42A1D" w:rsidRDefault="005F3AF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功能：保存采购单，添加一个新的采购单</w:t>
      </w:r>
    </w:p>
    <w:p w:rsidR="005F3AF1" w:rsidRDefault="005F3AF1" w:rsidP="00E93BEE">
      <w:pPr>
        <w:autoSpaceDE w:val="0"/>
        <w:autoSpaceDN w:val="0"/>
        <w:adjustRightInd w:val="0"/>
        <w:jc w:val="left"/>
      </w:pPr>
    </w:p>
    <w:p w:rsidR="005F3AF1" w:rsidRDefault="005F3AF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参数：</w:t>
      </w:r>
      <w:r w:rsidR="007C2812">
        <w:rPr>
          <w:rFonts w:hint="eastAsia"/>
        </w:rPr>
        <w:t>采购单信息</w:t>
      </w:r>
      <w:r w:rsidR="00313877">
        <w:rPr>
          <w:rFonts w:hint="eastAsia"/>
        </w:rPr>
        <w:t>（</w:t>
      </w:r>
      <w:r w:rsidR="00313877">
        <w:rPr>
          <w:rFonts w:hint="eastAsia"/>
        </w:rPr>
        <w:t>OrderCustom</w:t>
      </w:r>
      <w:r w:rsidR="00313877">
        <w:rPr>
          <w:rFonts w:hint="eastAsia"/>
        </w:rPr>
        <w:t>扩展对象）</w:t>
      </w:r>
      <w:r w:rsidR="00A46B79">
        <w:rPr>
          <w:rFonts w:hint="eastAsia"/>
        </w:rPr>
        <w:t>,userId</w:t>
      </w:r>
    </w:p>
    <w:p w:rsidR="00BE490E" w:rsidRDefault="009E537A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实现：</w:t>
      </w:r>
    </w:p>
    <w:p w:rsidR="008B582F" w:rsidRDefault="00381DE2" w:rsidP="008B582F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向采购单表中插入一条记录</w:t>
      </w:r>
    </w:p>
    <w:p w:rsidR="00381DE2" w:rsidRDefault="00381DE2" w:rsidP="00381DE2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ab/>
      </w:r>
      <w:r w:rsidRPr="00551054">
        <w:rPr>
          <w:rFonts w:hint="eastAsia"/>
          <w:color w:val="FF0000"/>
        </w:rPr>
        <w:t>操作</w:t>
      </w:r>
      <w:r w:rsidRPr="00551054">
        <w:rPr>
          <w:rFonts w:hint="eastAsia"/>
          <w:color w:val="FF0000"/>
        </w:rPr>
        <w:t>activiti</w:t>
      </w:r>
      <w:r w:rsidRPr="00551054">
        <w:rPr>
          <w:rFonts w:hint="eastAsia"/>
          <w:color w:val="FF0000"/>
        </w:rPr>
        <w:t>的</w:t>
      </w:r>
      <w:r w:rsidRPr="00551054">
        <w:rPr>
          <w:rFonts w:hint="eastAsia"/>
          <w:color w:val="FF0000"/>
        </w:rPr>
        <w:t>api</w:t>
      </w:r>
      <w:r w:rsidRPr="00551054">
        <w:rPr>
          <w:rFonts w:hint="eastAsia"/>
          <w:color w:val="FF0000"/>
        </w:rPr>
        <w:t>启动</w:t>
      </w:r>
      <w:r>
        <w:rPr>
          <w:rFonts w:hint="eastAsia"/>
          <w:color w:val="FF0000"/>
        </w:rPr>
        <w:t>一个流程实例</w:t>
      </w:r>
    </w:p>
    <w:p w:rsidR="008B582F" w:rsidRDefault="008B582F" w:rsidP="00381DE2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</w:rPr>
        <w:t>获取采购单</w:t>
      </w:r>
      <w:r>
        <w:rPr>
          <w:rFonts w:hint="eastAsia"/>
        </w:rPr>
        <w:t>id</w:t>
      </w:r>
      <w:r>
        <w:rPr>
          <w:rFonts w:hint="eastAsia"/>
        </w:rPr>
        <w:t>当成</w:t>
      </w:r>
      <w:r>
        <w:rPr>
          <w:rFonts w:hint="eastAsia"/>
        </w:rPr>
        <w:t>businessKey</w:t>
      </w:r>
      <w:r>
        <w:rPr>
          <w:rFonts w:hint="eastAsia"/>
        </w:rPr>
        <w:t>，使用</w:t>
      </w:r>
      <w:r>
        <w:rPr>
          <w:rFonts w:hint="eastAsia"/>
        </w:rPr>
        <w:t>businessKey</w:t>
      </w:r>
      <w:r w:rsidRPr="00551054">
        <w:rPr>
          <w:rFonts w:hint="eastAsia"/>
          <w:color w:val="FF0000"/>
        </w:rPr>
        <w:t>启动</w:t>
      </w:r>
      <w:r>
        <w:rPr>
          <w:rFonts w:hint="eastAsia"/>
          <w:color w:val="FF0000"/>
        </w:rPr>
        <w:t>一个流程实例</w:t>
      </w:r>
    </w:p>
    <w:p w:rsidR="009E537A" w:rsidRDefault="009E537A" w:rsidP="00E93BEE">
      <w:pPr>
        <w:autoSpaceDE w:val="0"/>
        <w:autoSpaceDN w:val="0"/>
        <w:adjustRightInd w:val="0"/>
        <w:jc w:val="left"/>
      </w:pPr>
    </w:p>
    <w:p w:rsidR="00AC6056" w:rsidRDefault="00AC605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t>P</w:t>
      </w:r>
      <w:r>
        <w:rPr>
          <w:rFonts w:hint="eastAsia"/>
        </w:rPr>
        <w:t>ublic void</w:t>
      </w:r>
      <w:r w:rsidR="005A28E2">
        <w:rPr>
          <w:rFonts w:hint="eastAsia"/>
        </w:rPr>
        <w:t xml:space="preserve"> save</w:t>
      </w:r>
      <w:r>
        <w:rPr>
          <w:rFonts w:hint="eastAsia"/>
        </w:rPr>
        <w:t>Order(</w:t>
      </w:r>
      <w:r w:rsidR="00014F7F">
        <w:rPr>
          <w:rFonts w:hint="eastAsia"/>
        </w:rPr>
        <w:t>String userId,</w:t>
      </w:r>
      <w:r>
        <w:rPr>
          <w:rFonts w:hint="eastAsia"/>
        </w:rPr>
        <w:t>OrderCustom orderCustom){</w:t>
      </w:r>
    </w:p>
    <w:p w:rsidR="00AC6056" w:rsidRDefault="00AC605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mapper</w:t>
      </w:r>
      <w:r>
        <w:rPr>
          <w:rFonts w:hint="eastAsia"/>
        </w:rPr>
        <w:t>向采购单表中插入一条记录</w:t>
      </w:r>
    </w:p>
    <w:p w:rsidR="00CD0DAD" w:rsidRDefault="00CD0DA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流程定义的</w:t>
      </w:r>
      <w:r>
        <w:rPr>
          <w:rFonts w:hint="eastAsia"/>
        </w:rPr>
        <w:t>key</w:t>
      </w:r>
      <w:r>
        <w:rPr>
          <w:rFonts w:hint="eastAsia"/>
        </w:rPr>
        <w:t>从配置文件获取</w:t>
      </w:r>
    </w:p>
    <w:p w:rsidR="00CD0DAD" w:rsidRDefault="00CD0DA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Key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“”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;</w:t>
      </w:r>
    </w:p>
    <w:p w:rsidR="00AC6056" w:rsidRDefault="00AC605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采购单</w:t>
      </w:r>
      <w:r>
        <w:rPr>
          <w:rFonts w:hint="eastAsia"/>
        </w:rPr>
        <w:t>id</w:t>
      </w:r>
    </w:p>
    <w:p w:rsidR="00AC6056" w:rsidRDefault="00AC605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businessKey = </w:t>
      </w:r>
      <w:r>
        <w:t>“</w:t>
      </w:r>
      <w:r>
        <w:rPr>
          <w:rFonts w:hint="eastAsia"/>
        </w:rPr>
        <w:t>采购单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;</w:t>
      </w:r>
    </w:p>
    <w:p w:rsidR="00AC6056" w:rsidRDefault="00AC6056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启动一个流程实例</w:t>
      </w:r>
    </w:p>
    <w:p w:rsidR="00CD0DAD" w:rsidRDefault="00AC6056" w:rsidP="00CD0DA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DAD">
        <w:rPr>
          <w:rFonts w:ascii="Consolas" w:hAnsi="Consolas" w:cs="Consolas"/>
          <w:color w:val="000000"/>
          <w:kern w:val="0"/>
          <w:sz w:val="24"/>
          <w:szCs w:val="24"/>
        </w:rPr>
        <w:t>runtimeService</w:t>
      </w:r>
    </w:p>
    <w:p w:rsidR="00AC6056" w:rsidRDefault="00CD0DAD" w:rsidP="00CD0DAD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startProcessInstanceByKey(processDefinitionKey, businessKey);</w:t>
      </w:r>
    </w:p>
    <w:p w:rsidR="00AC6056" w:rsidRDefault="00AC6056" w:rsidP="00AC6056">
      <w:pPr>
        <w:autoSpaceDE w:val="0"/>
        <w:autoSpaceDN w:val="0"/>
        <w:adjustRightInd w:val="0"/>
        <w:ind w:firstLineChars="100" w:firstLine="210"/>
        <w:jc w:val="left"/>
      </w:pPr>
      <w:r>
        <w:rPr>
          <w:rFonts w:hint="eastAsia"/>
        </w:rPr>
        <w:t>}</w:t>
      </w:r>
    </w:p>
    <w:p w:rsidR="009E47FF" w:rsidRDefault="009E47FF" w:rsidP="00E93BEE">
      <w:pPr>
        <w:autoSpaceDE w:val="0"/>
        <w:autoSpaceDN w:val="0"/>
        <w:adjustRightInd w:val="0"/>
        <w:jc w:val="left"/>
      </w:pPr>
    </w:p>
    <w:p w:rsidR="003F23E2" w:rsidRDefault="003E077A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736046"/>
            <wp:effectExtent l="19050" t="0" r="1270" b="0"/>
            <wp:docPr id="235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736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23E2" w:rsidRDefault="003F23E2" w:rsidP="00E93BEE">
      <w:pPr>
        <w:autoSpaceDE w:val="0"/>
        <w:autoSpaceDN w:val="0"/>
        <w:adjustRightInd w:val="0"/>
        <w:jc w:val="left"/>
      </w:pPr>
    </w:p>
    <w:p w:rsidR="000F4D14" w:rsidRDefault="00893D71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在</w:t>
      </w:r>
      <w:r>
        <w:rPr>
          <w:rFonts w:hint="eastAsia"/>
        </w:rPr>
        <w:t>applicationContext-service.xml</w:t>
      </w:r>
      <w:r>
        <w:rPr>
          <w:rFonts w:hint="eastAsia"/>
        </w:rPr>
        <w:t>配置：</w:t>
      </w:r>
    </w:p>
    <w:p w:rsidR="00893D71" w:rsidRDefault="00893D71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467378"/>
            <wp:effectExtent l="19050" t="0" r="1270" b="0"/>
            <wp:docPr id="237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6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D71" w:rsidRDefault="00893D71" w:rsidP="00E93BEE">
      <w:pPr>
        <w:autoSpaceDE w:val="0"/>
        <w:autoSpaceDN w:val="0"/>
        <w:adjustRightInd w:val="0"/>
        <w:jc w:val="left"/>
      </w:pPr>
    </w:p>
    <w:p w:rsidR="00824F53" w:rsidRDefault="00824F53" w:rsidP="001F6819">
      <w:pPr>
        <w:pStyle w:val="9"/>
      </w:pPr>
      <w:r>
        <w:rPr>
          <w:rFonts w:hint="eastAsia"/>
        </w:rPr>
        <w:lastRenderedPageBreak/>
        <w:t>action</w:t>
      </w:r>
    </w:p>
    <w:p w:rsidR="00824F53" w:rsidRDefault="00824F53" w:rsidP="00E93BEE">
      <w:pPr>
        <w:autoSpaceDE w:val="0"/>
        <w:autoSpaceDN w:val="0"/>
        <w:adjustRightInd w:val="0"/>
        <w:jc w:val="left"/>
      </w:pPr>
    </w:p>
    <w:p w:rsidR="006160FA" w:rsidRDefault="00D1170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关注：用户的请求和响应。</w:t>
      </w:r>
    </w:p>
    <w:p w:rsidR="00D11709" w:rsidRDefault="001A4F63" w:rsidP="001A4F63">
      <w:pPr>
        <w:pStyle w:val="a8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创建采购单页面方法</w:t>
      </w:r>
    </w:p>
    <w:p w:rsidR="0075055A" w:rsidRDefault="007B1703" w:rsidP="007B1703">
      <w:pPr>
        <w:autoSpaceDE w:val="0"/>
        <w:autoSpaceDN w:val="0"/>
        <w:adjustRightInd w:val="0"/>
        <w:ind w:left="360"/>
        <w:jc w:val="left"/>
      </w:pPr>
      <w:r>
        <w:rPr>
          <w:rFonts w:hint="eastAsia"/>
        </w:rPr>
        <w:t>响应一个</w:t>
      </w:r>
      <w:r>
        <w:rPr>
          <w:rFonts w:hint="eastAsia"/>
        </w:rPr>
        <w:t>jsp</w:t>
      </w:r>
      <w:r>
        <w:rPr>
          <w:rFonts w:hint="eastAsia"/>
        </w:rPr>
        <w:t>页面（填写采购单信息）</w:t>
      </w:r>
    </w:p>
    <w:p w:rsidR="0075055A" w:rsidRDefault="00D975BF" w:rsidP="0075055A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4865370" cy="1269365"/>
            <wp:effectExtent l="19050" t="0" r="0" b="0"/>
            <wp:docPr id="238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55A" w:rsidRDefault="0075055A" w:rsidP="0075055A">
      <w:pPr>
        <w:autoSpaceDE w:val="0"/>
        <w:autoSpaceDN w:val="0"/>
        <w:adjustRightInd w:val="0"/>
        <w:jc w:val="left"/>
      </w:pPr>
    </w:p>
    <w:p w:rsidR="001A4F63" w:rsidRDefault="0075055A" w:rsidP="001A4F63">
      <w:pPr>
        <w:pStyle w:val="a8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保存填写采购单信息方法</w:t>
      </w:r>
      <w:r w:rsidR="00E573ED">
        <w:rPr>
          <w:rFonts w:hint="eastAsia"/>
        </w:rPr>
        <w:t>（参数：使用包括对象（包括</w:t>
      </w:r>
      <w:r w:rsidR="00E573ED">
        <w:rPr>
          <w:rFonts w:hint="eastAsia"/>
        </w:rPr>
        <w:t>orderCustom</w:t>
      </w:r>
      <w:r w:rsidR="00E573ED">
        <w:rPr>
          <w:rFonts w:hint="eastAsia"/>
        </w:rPr>
        <w:t>））</w:t>
      </w:r>
    </w:p>
    <w:p w:rsidR="00DB3E41" w:rsidRDefault="00E573ED" w:rsidP="00DB3E41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：</w:t>
      </w:r>
      <w:r>
        <w:rPr>
          <w:rFonts w:hint="eastAsia"/>
        </w:rPr>
        <w:t>createOrder(OrderCustom orderCustom)</w:t>
      </w:r>
    </w:p>
    <w:p w:rsidR="002D554B" w:rsidRDefault="002D554B" w:rsidP="002D554B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请求采购单信息</w:t>
      </w:r>
    </w:p>
    <w:p w:rsidR="002D554B" w:rsidRDefault="002D554B" w:rsidP="002D554B">
      <w:pPr>
        <w:pStyle w:val="a8"/>
        <w:autoSpaceDE w:val="0"/>
        <w:autoSpaceDN w:val="0"/>
        <w:adjustRightInd w:val="0"/>
        <w:ind w:left="360" w:firstLineChars="0" w:firstLine="0"/>
        <w:jc w:val="left"/>
      </w:pPr>
      <w:r>
        <w:rPr>
          <w:rFonts w:hint="eastAsia"/>
        </w:rPr>
        <w:t>响应</w:t>
      </w:r>
      <w:r w:rsidR="00E67B0A">
        <w:rPr>
          <w:rFonts w:hint="eastAsia"/>
        </w:rPr>
        <w:t>到</w:t>
      </w:r>
      <w:r>
        <w:rPr>
          <w:rFonts w:hint="eastAsia"/>
        </w:rPr>
        <w:t>采购单处理列表</w:t>
      </w:r>
    </w:p>
    <w:p w:rsidR="00D11709" w:rsidRDefault="00D975BF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779508"/>
            <wp:effectExtent l="19050" t="0" r="1270" b="0"/>
            <wp:docPr id="23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779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F53" w:rsidRDefault="00824F53" w:rsidP="001F6819">
      <w:pPr>
        <w:pStyle w:val="9"/>
      </w:pPr>
      <w:r>
        <w:rPr>
          <w:rFonts w:hint="eastAsia"/>
        </w:rPr>
        <w:t>页面</w:t>
      </w:r>
    </w:p>
    <w:p w:rsidR="00824F53" w:rsidRDefault="00824F53" w:rsidP="00E93BEE">
      <w:pPr>
        <w:autoSpaceDE w:val="0"/>
        <w:autoSpaceDN w:val="0"/>
        <w:adjustRightInd w:val="0"/>
        <w:jc w:val="left"/>
      </w:pPr>
    </w:p>
    <w:p w:rsidR="002E2612" w:rsidRDefault="002E261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采购单信息页面：</w:t>
      </w:r>
    </w:p>
    <w:p w:rsidR="002E2612" w:rsidRDefault="0039294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1466850" cy="266065"/>
            <wp:effectExtent l="19050" t="0" r="0" b="0"/>
            <wp:docPr id="24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6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F79" w:rsidRDefault="006C5F79" w:rsidP="00E93BEE">
      <w:pPr>
        <w:autoSpaceDE w:val="0"/>
        <w:autoSpaceDN w:val="0"/>
        <w:adjustRightInd w:val="0"/>
        <w:jc w:val="left"/>
      </w:pP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pStyle w:val="9"/>
      </w:pPr>
      <w:r>
        <w:rPr>
          <w:rFonts w:hint="eastAsia"/>
        </w:rPr>
        <w:t>测试</w:t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autoSpaceDE w:val="0"/>
        <w:autoSpaceDN w:val="0"/>
        <w:adjustRightInd w:val="0"/>
        <w:jc w:val="left"/>
      </w:pPr>
      <w:r>
        <w:rPr>
          <w:rFonts w:hint="eastAsia"/>
        </w:rPr>
        <w:t>创建采购单测试目标：</w:t>
      </w:r>
    </w:p>
    <w:p w:rsidR="004F338F" w:rsidRDefault="004F338F" w:rsidP="004F338F">
      <w:pPr>
        <w:pStyle w:val="a8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检查业务系统采购单表是否添加了新记录</w:t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316842"/>
            <wp:effectExtent l="19050" t="0" r="1270" b="0"/>
            <wp:docPr id="244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16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pStyle w:val="a8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检查</w:t>
      </w:r>
      <w:r>
        <w:rPr>
          <w:rFonts w:hint="eastAsia"/>
        </w:rPr>
        <w:t>activiti</w:t>
      </w:r>
      <w:r>
        <w:rPr>
          <w:rFonts w:hint="eastAsia"/>
        </w:rPr>
        <w:t>中是否启动一个新流程实例</w:t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1130223"/>
            <wp:effectExtent l="19050" t="0" r="1270" b="0"/>
            <wp:docPr id="245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130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4F338F">
      <w:pPr>
        <w:autoSpaceDE w:val="0"/>
        <w:autoSpaceDN w:val="0"/>
        <w:adjustRightInd w:val="0"/>
        <w:jc w:val="left"/>
      </w:pPr>
      <w:r>
        <w:rPr>
          <w:rFonts w:hint="eastAsia"/>
        </w:rPr>
        <w:t>测试步骤：</w:t>
      </w:r>
    </w:p>
    <w:p w:rsidR="004F338F" w:rsidRDefault="004F338F" w:rsidP="004F338F">
      <w:pPr>
        <w:pStyle w:val="a8"/>
        <w:numPr>
          <w:ilvl w:val="0"/>
          <w:numId w:val="4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部署流程定义</w:t>
      </w:r>
    </w:p>
    <w:p w:rsidR="004F338F" w:rsidRDefault="004F338F" w:rsidP="004F338F">
      <w:pPr>
        <w:pStyle w:val="a8"/>
        <w:numPr>
          <w:ilvl w:val="0"/>
          <w:numId w:val="40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创建采购单</w:t>
      </w:r>
    </w:p>
    <w:p w:rsidR="004F338F" w:rsidRDefault="004F338F" w:rsidP="004F338F">
      <w:pPr>
        <w:autoSpaceDE w:val="0"/>
        <w:autoSpaceDN w:val="0"/>
        <w:adjustRightInd w:val="0"/>
        <w:jc w:val="left"/>
      </w:pPr>
    </w:p>
    <w:p w:rsidR="004F338F" w:rsidRDefault="004F338F" w:rsidP="00E93BEE">
      <w:pPr>
        <w:autoSpaceDE w:val="0"/>
        <w:autoSpaceDN w:val="0"/>
        <w:adjustRightInd w:val="0"/>
        <w:jc w:val="left"/>
      </w:pPr>
    </w:p>
    <w:p w:rsidR="00E17D7C" w:rsidRDefault="00E17D7C" w:rsidP="00E93BEE">
      <w:pPr>
        <w:autoSpaceDE w:val="0"/>
        <w:autoSpaceDN w:val="0"/>
        <w:adjustRightInd w:val="0"/>
        <w:jc w:val="left"/>
      </w:pPr>
    </w:p>
    <w:p w:rsidR="00E17D7C" w:rsidRDefault="001F0289" w:rsidP="00174B50">
      <w:pPr>
        <w:pStyle w:val="10"/>
      </w:pPr>
      <w:r>
        <w:rPr>
          <w:rFonts w:hint="eastAsia"/>
        </w:rPr>
        <w:t>查询待</w:t>
      </w:r>
      <w:r w:rsidR="00174B50">
        <w:rPr>
          <w:rFonts w:hint="eastAsia"/>
        </w:rPr>
        <w:t>提交采购单</w:t>
      </w:r>
    </w:p>
    <w:p w:rsidR="00E17D7C" w:rsidRDefault="00005A2E" w:rsidP="00005A2E">
      <w:pPr>
        <w:pStyle w:val="2"/>
      </w:pPr>
      <w:r>
        <w:rPr>
          <w:rFonts w:hint="eastAsia"/>
        </w:rPr>
        <w:t>需求</w:t>
      </w:r>
    </w:p>
    <w:p w:rsidR="001F0289" w:rsidRDefault="001F0289" w:rsidP="00E93BEE">
      <w:pPr>
        <w:autoSpaceDE w:val="0"/>
        <w:autoSpaceDN w:val="0"/>
        <w:adjustRightInd w:val="0"/>
        <w:jc w:val="left"/>
      </w:pPr>
    </w:p>
    <w:p w:rsidR="00005A2E" w:rsidRDefault="00005A2E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员工创建采购单完成，在确定采购单不再修改，执行提交采购单，员工首先查询出待提交的采购单。</w:t>
      </w:r>
    </w:p>
    <w:p w:rsidR="00005A2E" w:rsidRDefault="00005A2E" w:rsidP="00E93BEE">
      <w:pPr>
        <w:autoSpaceDE w:val="0"/>
        <w:autoSpaceDN w:val="0"/>
        <w:adjustRightInd w:val="0"/>
        <w:jc w:val="left"/>
      </w:pPr>
    </w:p>
    <w:p w:rsidR="002F2DDC" w:rsidRDefault="003957F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内容：</w:t>
      </w:r>
      <w:r w:rsidR="00B21E81">
        <w:rPr>
          <w:rFonts w:hint="eastAsia"/>
        </w:rPr>
        <w:t>任务</w:t>
      </w:r>
      <w:r w:rsidR="00B21E81">
        <w:rPr>
          <w:rFonts w:hint="eastAsia"/>
        </w:rPr>
        <w:t>id</w:t>
      </w:r>
      <w:r w:rsidR="00B21E81">
        <w:rPr>
          <w:rFonts w:hint="eastAsia"/>
        </w:rPr>
        <w:t>、任务名称、任务负责人、</w:t>
      </w:r>
      <w:r>
        <w:rPr>
          <w:rFonts w:hint="eastAsia"/>
        </w:rPr>
        <w:t>采购单名称、采购金额</w:t>
      </w:r>
      <w:r w:rsidR="00B21E81">
        <w:rPr>
          <w:rFonts w:hint="eastAsia"/>
        </w:rPr>
        <w:t>。</w:t>
      </w:r>
    </w:p>
    <w:p w:rsidR="00163DF4" w:rsidRDefault="00163DF4" w:rsidP="00E93BEE">
      <w:pPr>
        <w:autoSpaceDE w:val="0"/>
        <w:autoSpaceDN w:val="0"/>
        <w:adjustRightInd w:val="0"/>
        <w:jc w:val="left"/>
      </w:pPr>
    </w:p>
    <w:p w:rsidR="003957F0" w:rsidRDefault="003957F0" w:rsidP="00E93BEE">
      <w:pPr>
        <w:autoSpaceDE w:val="0"/>
        <w:autoSpaceDN w:val="0"/>
        <w:adjustRightInd w:val="0"/>
        <w:jc w:val="left"/>
      </w:pPr>
    </w:p>
    <w:p w:rsidR="003957F0" w:rsidRDefault="003957F0" w:rsidP="003957F0">
      <w:pPr>
        <w:pStyle w:val="2"/>
      </w:pPr>
      <w:r>
        <w:rPr>
          <w:rFonts w:hint="eastAsia"/>
        </w:rPr>
        <w:t>实现</w:t>
      </w:r>
    </w:p>
    <w:p w:rsidR="00005A2E" w:rsidRDefault="00005A2E" w:rsidP="00E93BEE">
      <w:pPr>
        <w:autoSpaceDE w:val="0"/>
        <w:autoSpaceDN w:val="0"/>
        <w:adjustRightInd w:val="0"/>
        <w:jc w:val="left"/>
      </w:pPr>
    </w:p>
    <w:p w:rsidR="003957F0" w:rsidRDefault="003957F0" w:rsidP="003957F0">
      <w:pPr>
        <w:pStyle w:val="9"/>
      </w:pPr>
      <w:r>
        <w:rPr>
          <w:rFonts w:hint="eastAsia"/>
        </w:rPr>
        <w:t>dao</w:t>
      </w:r>
    </w:p>
    <w:p w:rsidR="003957F0" w:rsidRDefault="003957F0" w:rsidP="00E93BEE">
      <w:pPr>
        <w:autoSpaceDE w:val="0"/>
        <w:autoSpaceDN w:val="0"/>
        <w:adjustRightInd w:val="0"/>
        <w:jc w:val="left"/>
      </w:pPr>
    </w:p>
    <w:p w:rsidR="003957F0" w:rsidRDefault="003957F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数据库</w:t>
      </w:r>
      <w:r w:rsidR="0056257F">
        <w:rPr>
          <w:rFonts w:hint="eastAsia"/>
        </w:rPr>
        <w:t>采购单表</w:t>
      </w:r>
      <w:r>
        <w:rPr>
          <w:rFonts w:hint="eastAsia"/>
        </w:rPr>
        <w:t>，得到待提交</w:t>
      </w:r>
      <w:r>
        <w:rPr>
          <w:rFonts w:hint="eastAsia"/>
        </w:rPr>
        <w:t xml:space="preserve"> </w:t>
      </w:r>
      <w:r w:rsidR="00E96919">
        <w:rPr>
          <w:rFonts w:hint="eastAsia"/>
        </w:rPr>
        <w:t>的采购单，由于原来采购单状态字段为空，无法查询出待提交的采购单。</w:t>
      </w:r>
    </w:p>
    <w:p w:rsidR="00E43C67" w:rsidRDefault="00E43C6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</w:t>
      </w:r>
      <w:r>
        <w:rPr>
          <w:rFonts w:hint="eastAsia"/>
        </w:rPr>
        <w:t>dao</w:t>
      </w:r>
      <w:r>
        <w:rPr>
          <w:rFonts w:hint="eastAsia"/>
        </w:rPr>
        <w:t>，通过</w:t>
      </w:r>
      <w:r>
        <w:rPr>
          <w:rFonts w:hint="eastAsia"/>
        </w:rPr>
        <w:t>activiti</w:t>
      </w:r>
      <w:r>
        <w:rPr>
          <w:rFonts w:hint="eastAsia"/>
        </w:rPr>
        <w:t>的提供</w:t>
      </w:r>
      <w:r>
        <w:rPr>
          <w:rFonts w:hint="eastAsia"/>
        </w:rPr>
        <w:t>api</w:t>
      </w:r>
      <w:r>
        <w:rPr>
          <w:rFonts w:hint="eastAsia"/>
        </w:rPr>
        <w:t>查询出待提交的采购单。</w:t>
      </w:r>
    </w:p>
    <w:p w:rsidR="00D152E6" w:rsidRDefault="00D152E6" w:rsidP="00E93BEE">
      <w:pPr>
        <w:autoSpaceDE w:val="0"/>
        <w:autoSpaceDN w:val="0"/>
        <w:adjustRightInd w:val="0"/>
        <w:jc w:val="left"/>
      </w:pPr>
    </w:p>
    <w:p w:rsidR="00D152E6" w:rsidRDefault="00F84EB9" w:rsidP="00F84EB9">
      <w:pPr>
        <w:pStyle w:val="9"/>
      </w:pPr>
      <w:r>
        <w:rPr>
          <w:rFonts w:hint="eastAsia"/>
        </w:rPr>
        <w:t>service</w:t>
      </w:r>
    </w:p>
    <w:p w:rsidR="003957F0" w:rsidRDefault="00F84EB9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通过</w:t>
      </w:r>
      <w:r>
        <w:rPr>
          <w:rFonts w:hint="eastAsia"/>
        </w:rPr>
        <w:t>activiti</w:t>
      </w:r>
      <w:r>
        <w:rPr>
          <w:rFonts w:hint="eastAsia"/>
        </w:rPr>
        <w:t>的提供</w:t>
      </w:r>
      <w:r>
        <w:rPr>
          <w:rFonts w:hint="eastAsia"/>
        </w:rPr>
        <w:t>api</w:t>
      </w:r>
      <w:r>
        <w:rPr>
          <w:rFonts w:hint="eastAsia"/>
        </w:rPr>
        <w:t>查询出待提交的采购单。</w:t>
      </w:r>
    </w:p>
    <w:p w:rsidR="00F84EB9" w:rsidRDefault="00F84EB9" w:rsidP="00E93BEE">
      <w:pPr>
        <w:autoSpaceDE w:val="0"/>
        <w:autoSpaceDN w:val="0"/>
        <w:adjustRightInd w:val="0"/>
        <w:jc w:val="left"/>
      </w:pPr>
    </w:p>
    <w:p w:rsidR="006E3C06" w:rsidRDefault="006E3C06" w:rsidP="00E93BEE">
      <w:pPr>
        <w:autoSpaceDE w:val="0"/>
        <w:autoSpaceDN w:val="0"/>
        <w:adjustRightInd w:val="0"/>
        <w:jc w:val="left"/>
      </w:pPr>
    </w:p>
    <w:p w:rsidR="006E3C06" w:rsidRDefault="00536DB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功能：</w:t>
      </w:r>
      <w:r w:rsidR="00D02C6D">
        <w:rPr>
          <w:rFonts w:hint="eastAsia"/>
        </w:rPr>
        <w:t>采购单待处理任务列表</w:t>
      </w:r>
    </w:p>
    <w:p w:rsidR="00D02C6D" w:rsidRDefault="00D02C6D" w:rsidP="00E93BEE">
      <w:pPr>
        <w:autoSpaceDE w:val="0"/>
        <w:autoSpaceDN w:val="0"/>
        <w:adjustRightInd w:val="0"/>
        <w:jc w:val="left"/>
      </w:pPr>
    </w:p>
    <w:p w:rsidR="00536DB7" w:rsidRDefault="00536DB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参数：</w:t>
      </w:r>
      <w:r w:rsidR="003D2144">
        <w:rPr>
          <w:rFonts w:hint="eastAsia"/>
        </w:rPr>
        <w:t>任务负责人</w:t>
      </w:r>
    </w:p>
    <w:p w:rsidR="00536DB7" w:rsidRDefault="00536DB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内容：</w:t>
      </w:r>
    </w:p>
    <w:p w:rsidR="00F84EB9" w:rsidRDefault="00D02C6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lastRenderedPageBreak/>
        <w:t>使用</w:t>
      </w:r>
      <w:r>
        <w:rPr>
          <w:rFonts w:hint="eastAsia"/>
        </w:rPr>
        <w:t>TaskService</w:t>
      </w:r>
      <w:r>
        <w:rPr>
          <w:rFonts w:hint="eastAsia"/>
        </w:rPr>
        <w:t>查询当前用户待办任务</w:t>
      </w:r>
      <w:r>
        <w:rPr>
          <w:rFonts w:hint="eastAsia"/>
        </w:rPr>
        <w:t>(</w:t>
      </w:r>
      <w:r>
        <w:rPr>
          <w:rFonts w:hint="eastAsia"/>
        </w:rPr>
        <w:t>待提交的采购单</w:t>
      </w:r>
      <w:r>
        <w:rPr>
          <w:rFonts w:hint="eastAsia"/>
        </w:rPr>
        <w:t>)</w:t>
      </w:r>
    </w:p>
    <w:p w:rsidR="00046C97" w:rsidRDefault="00046C97" w:rsidP="00E93BEE">
      <w:pPr>
        <w:autoSpaceDE w:val="0"/>
        <w:autoSpaceDN w:val="0"/>
        <w:adjustRightInd w:val="0"/>
        <w:jc w:val="left"/>
      </w:pPr>
    </w:p>
    <w:p w:rsidR="00046C97" w:rsidRDefault="0020236C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1620397"/>
            <wp:effectExtent l="19050" t="0" r="1270" b="0"/>
            <wp:docPr id="243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620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6A54" w:rsidRDefault="000C6A54" w:rsidP="00E93BEE">
      <w:pPr>
        <w:autoSpaceDE w:val="0"/>
        <w:autoSpaceDN w:val="0"/>
        <w:adjustRightInd w:val="0"/>
        <w:jc w:val="left"/>
      </w:pPr>
    </w:p>
    <w:p w:rsidR="002C2A99" w:rsidRPr="00A2035E" w:rsidRDefault="00011A9E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A2035E">
        <w:rPr>
          <w:rFonts w:hint="eastAsia"/>
          <w:color w:val="FF0000"/>
        </w:rPr>
        <w:t>注意：</w:t>
      </w:r>
    </w:p>
    <w:p w:rsidR="00011A9E" w:rsidRPr="00A2035E" w:rsidRDefault="00011A9E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A2035E">
        <w:rPr>
          <w:color w:val="FF0000"/>
        </w:rPr>
        <w:t>S</w:t>
      </w:r>
      <w:r w:rsidRPr="00A2035E">
        <w:rPr>
          <w:rFonts w:hint="eastAsia"/>
          <w:color w:val="FF0000"/>
        </w:rPr>
        <w:t>ervice</w:t>
      </w:r>
      <w:r w:rsidRPr="00A2035E">
        <w:rPr>
          <w:rFonts w:hint="eastAsia"/>
          <w:color w:val="FF0000"/>
        </w:rPr>
        <w:t>创建一个自定义的对象，使用对象将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和业务系统控制层进行隔离，防止将来修改工作流引擎，系统控制层是不需要修改代码。</w:t>
      </w:r>
    </w:p>
    <w:p w:rsidR="00E94045" w:rsidRPr="00A2035E" w:rsidRDefault="00E94045" w:rsidP="00E93BEE">
      <w:pPr>
        <w:autoSpaceDE w:val="0"/>
        <w:autoSpaceDN w:val="0"/>
        <w:adjustRightInd w:val="0"/>
        <w:jc w:val="left"/>
        <w:rPr>
          <w:color w:val="FF0000"/>
        </w:rPr>
      </w:pPr>
    </w:p>
    <w:p w:rsidR="00E94045" w:rsidRPr="00A2035E" w:rsidRDefault="00E94045" w:rsidP="00E93BEE">
      <w:pPr>
        <w:autoSpaceDE w:val="0"/>
        <w:autoSpaceDN w:val="0"/>
        <w:adjustRightInd w:val="0"/>
        <w:jc w:val="left"/>
        <w:rPr>
          <w:color w:val="FF0000"/>
        </w:rPr>
      </w:pPr>
      <w:r w:rsidRPr="00A2035E">
        <w:rPr>
          <w:rFonts w:hint="eastAsia"/>
          <w:color w:val="FF0000"/>
        </w:rPr>
        <w:t>即使</w:t>
      </w:r>
      <w:r w:rsidRPr="00A2035E">
        <w:rPr>
          <w:rFonts w:hint="eastAsia"/>
          <w:color w:val="FF0000"/>
        </w:rPr>
        <w:t>service</w:t>
      </w:r>
      <w:r w:rsidRPr="00A2035E">
        <w:rPr>
          <w:rFonts w:hint="eastAsia"/>
          <w:color w:val="FF0000"/>
        </w:rPr>
        <w:t>只返回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的</w:t>
      </w:r>
      <w:r w:rsidRPr="00A2035E">
        <w:rPr>
          <w:rFonts w:hint="eastAsia"/>
          <w:color w:val="FF0000"/>
        </w:rPr>
        <w:t>task</w:t>
      </w:r>
      <w:r w:rsidRPr="00A2035E">
        <w:rPr>
          <w:rFonts w:hint="eastAsia"/>
          <w:color w:val="FF0000"/>
        </w:rPr>
        <w:t>对象就可以满足，也要在中间加一个自定义的对象将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和业务系统控制层进行隔离。</w:t>
      </w:r>
    </w:p>
    <w:p w:rsidR="00046C97" w:rsidRDefault="00046C97" w:rsidP="00E93BEE">
      <w:pPr>
        <w:autoSpaceDE w:val="0"/>
        <w:autoSpaceDN w:val="0"/>
        <w:adjustRightInd w:val="0"/>
        <w:jc w:val="left"/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ist&lt;OrderCustom&gt; findOrderTaskList(String userId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（流程定义的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）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processDefinitionKey = ResourcesUtil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2A00FF"/>
          <w:kern w:val="0"/>
          <w:sz w:val="24"/>
          <w:szCs w:val="24"/>
        </w:rPr>
        <w:t>"diagram.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ProcessDefinitionKey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assignee = userId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查询对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TaskQuery taskQuery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task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TaskQuery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查询条件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taskAssignee(assignee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指定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只查询某个流程的任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processDefinitionKey(processDefinitionKey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排序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字段，根据任务创建时间降序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orderByTaskCreateTime().desc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获取查询列表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Task&gt; list = taskQuery.list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需要返回的内容：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名称、任务负责人、采购单名称、采购金额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List&lt;OrderCustom&gt; orderList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rrayList&lt;OrderCustom&gt;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Task task : list) {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OrderCustom orderCustom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rderCustom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processInstanceId = task.getProcessInstanceId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流程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找到流程实例对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rocessInstance processInstan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untimeService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createProcessInstanceQuery()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processInstanceId(processInstanceId).singleResult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从流程实例对象中获取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businessKey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businessKey = processInstance.getBusinessKey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business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业务系统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采购单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orderId = businessKey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urBusOrder purBusOrder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orderId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获取采购单名称、采购金额等采购单信息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urBusOrder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内容拷贝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orderCustom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BeanUtils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copyProperti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urBusOrder, orderCustom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下边向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orderCustom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开始设置任务信息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名称、任务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Id(task.getId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DefinitionKey(task.getTaskDefinitionKey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名称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Name(task.getName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Assignee(task.getAssignee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List.add(orderCustom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rderList;</w:t>
      </w:r>
    </w:p>
    <w:p w:rsidR="00A7028B" w:rsidRDefault="00A7028B" w:rsidP="00A7028B">
      <w:pPr>
        <w:autoSpaceDE w:val="0"/>
        <w:autoSpaceDN w:val="0"/>
        <w:adjustRightInd w:val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A7028B" w:rsidRDefault="00A7028B" w:rsidP="00E93BEE">
      <w:pPr>
        <w:autoSpaceDE w:val="0"/>
        <w:autoSpaceDN w:val="0"/>
        <w:adjustRightInd w:val="0"/>
        <w:jc w:val="left"/>
      </w:pPr>
    </w:p>
    <w:p w:rsidR="00A7028B" w:rsidRDefault="00A7028B" w:rsidP="00E93BEE">
      <w:pPr>
        <w:autoSpaceDE w:val="0"/>
        <w:autoSpaceDN w:val="0"/>
        <w:adjustRightInd w:val="0"/>
        <w:jc w:val="left"/>
      </w:pPr>
    </w:p>
    <w:p w:rsidR="00430DCB" w:rsidRDefault="00430DCB" w:rsidP="00430DCB">
      <w:pPr>
        <w:pStyle w:val="9"/>
      </w:pPr>
      <w:r>
        <w:rPr>
          <w:rFonts w:hint="eastAsia"/>
        </w:rPr>
        <w:t>action</w:t>
      </w:r>
    </w:p>
    <w:p w:rsidR="00430DCB" w:rsidRDefault="00430DC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采购单处理列表：</w:t>
      </w:r>
    </w:p>
    <w:p w:rsidR="00430DCB" w:rsidRDefault="00430DC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查询当前用户采购单待处理任务列表。</w:t>
      </w:r>
    </w:p>
    <w:p w:rsidR="00430DCB" w:rsidRDefault="00430DCB" w:rsidP="00E93BEE">
      <w:pPr>
        <w:autoSpaceDE w:val="0"/>
        <w:autoSpaceDN w:val="0"/>
        <w:adjustRightInd w:val="0"/>
        <w:jc w:val="left"/>
      </w:pPr>
    </w:p>
    <w:p w:rsidR="00430DCB" w:rsidRDefault="00430DCB" w:rsidP="00E93BEE">
      <w:pPr>
        <w:autoSpaceDE w:val="0"/>
        <w:autoSpaceDN w:val="0"/>
        <w:adjustRightInd w:val="0"/>
        <w:jc w:val="left"/>
      </w:pPr>
    </w:p>
    <w:p w:rsidR="00430DCB" w:rsidRDefault="00430DCB" w:rsidP="00430DCB">
      <w:pPr>
        <w:pStyle w:val="9"/>
      </w:pPr>
      <w:r>
        <w:rPr>
          <w:rFonts w:hint="eastAsia"/>
        </w:rPr>
        <w:t>页面</w:t>
      </w:r>
    </w:p>
    <w:p w:rsidR="00005A2E" w:rsidRDefault="00005A2E" w:rsidP="00E93BEE">
      <w:pPr>
        <w:autoSpaceDE w:val="0"/>
        <w:autoSpaceDN w:val="0"/>
        <w:adjustRightInd w:val="0"/>
        <w:jc w:val="left"/>
      </w:pPr>
    </w:p>
    <w:p w:rsidR="00E946FD" w:rsidRDefault="00E946FD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1583055" cy="688975"/>
            <wp:effectExtent l="1905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3055" cy="68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6FD" w:rsidRDefault="00E946FD" w:rsidP="00E93BEE">
      <w:pPr>
        <w:autoSpaceDE w:val="0"/>
        <w:autoSpaceDN w:val="0"/>
        <w:adjustRightInd w:val="0"/>
        <w:jc w:val="left"/>
      </w:pPr>
    </w:p>
    <w:p w:rsidR="00E946FD" w:rsidRDefault="00E946FD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根据任务标识</w:t>
      </w:r>
      <w:r>
        <w:rPr>
          <w:rFonts w:hint="eastAsia"/>
        </w:rPr>
        <w:t xml:space="preserve"> </w:t>
      </w:r>
      <w:r>
        <w:rPr>
          <w:rFonts w:hint="eastAsia"/>
        </w:rPr>
        <w:t>，显示不同的链接名称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E946FD" w:rsidRDefault="00E946FD" w:rsidP="00E93BEE">
      <w:pPr>
        <w:autoSpaceDE w:val="0"/>
        <w:autoSpaceDN w:val="0"/>
        <w:adjustRightInd w:val="0"/>
        <w:jc w:val="left"/>
      </w:pPr>
    </w:p>
    <w:p w:rsidR="00E946FD" w:rsidRDefault="001453D3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2411490"/>
            <wp:effectExtent l="19050" t="0" r="127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41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6FD" w:rsidRDefault="00E946FD" w:rsidP="00E93BEE">
      <w:pPr>
        <w:autoSpaceDE w:val="0"/>
        <w:autoSpaceDN w:val="0"/>
        <w:adjustRightInd w:val="0"/>
        <w:jc w:val="left"/>
      </w:pPr>
    </w:p>
    <w:p w:rsidR="00E946FD" w:rsidRDefault="00E946FD" w:rsidP="00E93BEE">
      <w:pPr>
        <w:autoSpaceDE w:val="0"/>
        <w:autoSpaceDN w:val="0"/>
        <w:adjustRightInd w:val="0"/>
        <w:jc w:val="left"/>
      </w:pPr>
    </w:p>
    <w:p w:rsidR="001F0289" w:rsidRDefault="001F0289" w:rsidP="001F0289">
      <w:pPr>
        <w:pStyle w:val="10"/>
      </w:pPr>
      <w:r>
        <w:rPr>
          <w:rFonts w:hint="eastAsia"/>
        </w:rPr>
        <w:t>提交采购单</w:t>
      </w:r>
    </w:p>
    <w:p w:rsidR="00E17D7C" w:rsidRDefault="004F338F" w:rsidP="004F338F">
      <w:pPr>
        <w:pStyle w:val="2"/>
      </w:pPr>
      <w:r>
        <w:rPr>
          <w:rFonts w:hint="eastAsia"/>
        </w:rPr>
        <w:t>需求</w:t>
      </w:r>
    </w:p>
    <w:p w:rsidR="00E17D7C" w:rsidRDefault="004F338F" w:rsidP="00201549">
      <w:pPr>
        <w:autoSpaceDE w:val="0"/>
        <w:autoSpaceDN w:val="0"/>
        <w:adjustRightInd w:val="0"/>
        <w:jc w:val="left"/>
      </w:pPr>
      <w:r>
        <w:rPr>
          <w:rFonts w:hint="eastAsia"/>
        </w:rPr>
        <w:t>员工创建采购单完成，在确定采购单不再修改，执行提交采购单，提交后由经理审核。</w:t>
      </w:r>
    </w:p>
    <w:p w:rsidR="004F338F" w:rsidRDefault="004F338F" w:rsidP="00201549">
      <w:pPr>
        <w:autoSpaceDE w:val="0"/>
        <w:autoSpaceDN w:val="0"/>
        <w:adjustRightInd w:val="0"/>
        <w:jc w:val="left"/>
      </w:pPr>
    </w:p>
    <w:p w:rsidR="004F338F" w:rsidRDefault="00136274" w:rsidP="00136274">
      <w:pPr>
        <w:pStyle w:val="2"/>
      </w:pPr>
      <w:r>
        <w:rPr>
          <w:rFonts w:hint="eastAsia"/>
        </w:rPr>
        <w:t>实现</w:t>
      </w:r>
    </w:p>
    <w:p w:rsidR="007E3188" w:rsidRDefault="0013627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提交采购单目标将流程向后推进一步。</w:t>
      </w:r>
    </w:p>
    <w:p w:rsidR="00136274" w:rsidRDefault="00136274" w:rsidP="00136274">
      <w:pPr>
        <w:pStyle w:val="9"/>
      </w:pPr>
      <w:r>
        <w:rPr>
          <w:rFonts w:hint="eastAsia"/>
        </w:rPr>
        <w:t>dao</w:t>
      </w:r>
    </w:p>
    <w:p w:rsidR="004F338F" w:rsidRDefault="00136274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不用实现</w:t>
      </w:r>
      <w:r>
        <w:rPr>
          <w:rFonts w:hint="eastAsia"/>
        </w:rPr>
        <w:t>.</w:t>
      </w:r>
    </w:p>
    <w:p w:rsidR="00136274" w:rsidRDefault="00136274" w:rsidP="00136274">
      <w:pPr>
        <w:pStyle w:val="9"/>
      </w:pPr>
      <w:r>
        <w:rPr>
          <w:rFonts w:hint="eastAsia"/>
        </w:rPr>
        <w:t>service</w:t>
      </w:r>
    </w:p>
    <w:p w:rsidR="00136274" w:rsidRDefault="00686C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功能：提交采购单</w:t>
      </w:r>
    </w:p>
    <w:p w:rsidR="00686C58" w:rsidRDefault="00686C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参数：任务</w:t>
      </w:r>
      <w:r>
        <w:rPr>
          <w:rFonts w:hint="eastAsia"/>
        </w:rPr>
        <w:t>id</w:t>
      </w:r>
      <w:r>
        <w:rPr>
          <w:rFonts w:hint="eastAsia"/>
        </w:rPr>
        <w:t>、任务负责人</w:t>
      </w:r>
    </w:p>
    <w:p w:rsidR="00686C58" w:rsidRDefault="00686C5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接口内容</w:t>
      </w:r>
      <w:r>
        <w:rPr>
          <w:rFonts w:hint="eastAsia"/>
        </w:rPr>
        <w:t>:</w:t>
      </w:r>
    </w:p>
    <w:p w:rsidR="00777689" w:rsidRDefault="00686C58" w:rsidP="00686C58">
      <w:pPr>
        <w:autoSpaceDE w:val="0"/>
        <w:autoSpaceDN w:val="0"/>
        <w:adjustRightInd w:val="0"/>
        <w:jc w:val="left"/>
      </w:pPr>
      <w:r>
        <w:rPr>
          <w:rFonts w:hint="eastAsia"/>
        </w:rPr>
        <w:t>调用</w:t>
      </w:r>
      <w:r>
        <w:rPr>
          <w:rFonts w:hint="eastAsia"/>
        </w:rPr>
        <w:t>acti</w:t>
      </w:r>
    </w:p>
    <w:p w:rsidR="00686C58" w:rsidRDefault="00686C58" w:rsidP="00686C58">
      <w:pPr>
        <w:autoSpaceDE w:val="0"/>
        <w:autoSpaceDN w:val="0"/>
        <w:adjustRightInd w:val="0"/>
        <w:jc w:val="left"/>
      </w:pPr>
      <w:r>
        <w:rPr>
          <w:rFonts w:hint="eastAsia"/>
        </w:rPr>
        <w:t>service</w:t>
      </w:r>
      <w:r>
        <w:rPr>
          <w:rFonts w:hint="eastAsia"/>
        </w:rPr>
        <w:t>执行任务完成。</w:t>
      </w:r>
    </w:p>
    <w:p w:rsidR="00686C58" w:rsidRDefault="008C319E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1826187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826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689" w:rsidRDefault="00777689" w:rsidP="00E93BEE">
      <w:pPr>
        <w:autoSpaceDE w:val="0"/>
        <w:autoSpaceDN w:val="0"/>
        <w:adjustRightInd w:val="0"/>
        <w:jc w:val="left"/>
      </w:pPr>
    </w:p>
    <w:p w:rsidR="00777689" w:rsidRDefault="00777689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5561330" cy="3029585"/>
            <wp:effectExtent l="19050" t="0" r="1270" b="0"/>
            <wp:docPr id="246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33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274" w:rsidRDefault="00136274" w:rsidP="00136274">
      <w:pPr>
        <w:pStyle w:val="9"/>
      </w:pPr>
      <w:r>
        <w:rPr>
          <w:rFonts w:hint="eastAsia"/>
        </w:rPr>
        <w:t>action</w:t>
      </w:r>
    </w:p>
    <w:p w:rsidR="00BC41F9" w:rsidRDefault="00827A8C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提交采购单：</w:t>
      </w:r>
    </w:p>
    <w:p w:rsidR="00827A8C" w:rsidRDefault="00827A8C" w:rsidP="00E93BEE">
      <w:pPr>
        <w:autoSpaceDE w:val="0"/>
        <w:autoSpaceDN w:val="0"/>
        <w:adjustRightInd w:val="0"/>
        <w:jc w:val="left"/>
      </w:pPr>
    </w:p>
    <w:p w:rsidR="00827A8C" w:rsidRDefault="00EF625E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lastRenderedPageBreak/>
        <w:drawing>
          <wp:inline distT="0" distB="0" distL="0" distR="0">
            <wp:extent cx="5807075" cy="4094480"/>
            <wp:effectExtent l="19050" t="0" r="3175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075" cy="409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25E" w:rsidRDefault="00EF625E" w:rsidP="00E93BEE">
      <w:pPr>
        <w:autoSpaceDE w:val="0"/>
        <w:autoSpaceDN w:val="0"/>
        <w:adjustRightInd w:val="0"/>
        <w:jc w:val="left"/>
      </w:pPr>
    </w:p>
    <w:p w:rsidR="00EF625E" w:rsidRDefault="00EF625E" w:rsidP="00EF625E">
      <w:pPr>
        <w:pStyle w:val="9"/>
      </w:pPr>
      <w:r>
        <w:rPr>
          <w:rFonts w:hint="eastAsia"/>
        </w:rPr>
        <w:t>页面</w:t>
      </w:r>
    </w:p>
    <w:p w:rsidR="008C319E" w:rsidRDefault="008C319E" w:rsidP="00E93BEE">
      <w:pPr>
        <w:autoSpaceDE w:val="0"/>
        <w:autoSpaceDN w:val="0"/>
        <w:adjustRightInd w:val="0"/>
        <w:jc w:val="left"/>
      </w:pPr>
    </w:p>
    <w:p w:rsidR="00EF625E" w:rsidRDefault="00CA038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修改</w:t>
      </w:r>
      <w:r>
        <w:rPr>
          <w:rFonts w:hint="eastAsia"/>
        </w:rPr>
        <w:t>orderTaskList.jsp</w:t>
      </w:r>
      <w:r>
        <w:rPr>
          <w:rFonts w:hint="eastAsia"/>
        </w:rPr>
        <w:t>页面，添加提交采购单链接，将任务</w:t>
      </w:r>
      <w:r>
        <w:rPr>
          <w:rFonts w:hint="eastAsia"/>
        </w:rPr>
        <w:t>id</w:t>
      </w:r>
      <w:r>
        <w:rPr>
          <w:rFonts w:hint="eastAsia"/>
        </w:rPr>
        <w:t>传给</w:t>
      </w:r>
      <w:r>
        <w:rPr>
          <w:rFonts w:hint="eastAsia"/>
        </w:rPr>
        <w:t>action</w:t>
      </w:r>
      <w:r>
        <w:rPr>
          <w:rFonts w:hint="eastAsia"/>
        </w:rPr>
        <w:t>方法。</w:t>
      </w:r>
    </w:p>
    <w:p w:rsidR="00CA0385" w:rsidRDefault="00CA0385" w:rsidP="00E93BEE">
      <w:pPr>
        <w:autoSpaceDE w:val="0"/>
        <w:autoSpaceDN w:val="0"/>
        <w:adjustRightInd w:val="0"/>
        <w:jc w:val="left"/>
      </w:pPr>
    </w:p>
    <w:p w:rsidR="00CA0385" w:rsidRDefault="000F77E2" w:rsidP="00E93BEE">
      <w:pPr>
        <w:autoSpaceDE w:val="0"/>
        <w:autoSpaceDN w:val="0"/>
        <w:adjustRightInd w:val="0"/>
        <w:jc w:val="left"/>
      </w:pPr>
      <w:r>
        <w:rPr>
          <w:rFonts w:hint="eastAsia"/>
          <w:noProof/>
        </w:rPr>
        <w:drawing>
          <wp:inline distT="0" distB="0" distL="0" distR="0">
            <wp:extent cx="6570980" cy="654526"/>
            <wp:effectExtent l="19050" t="0" r="127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654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25E" w:rsidRDefault="00EF625E" w:rsidP="00E93BEE">
      <w:pPr>
        <w:autoSpaceDE w:val="0"/>
        <w:autoSpaceDN w:val="0"/>
        <w:adjustRightInd w:val="0"/>
        <w:jc w:val="left"/>
      </w:pPr>
    </w:p>
    <w:p w:rsidR="00BE4271" w:rsidRDefault="00BE4271" w:rsidP="00BE4271">
      <w:pPr>
        <w:pStyle w:val="9"/>
      </w:pPr>
      <w:r>
        <w:rPr>
          <w:rFonts w:hint="eastAsia"/>
        </w:rPr>
        <w:t>测试</w:t>
      </w:r>
    </w:p>
    <w:p w:rsidR="00BE4271" w:rsidRDefault="00BE4271" w:rsidP="00E93BEE">
      <w:pPr>
        <w:autoSpaceDE w:val="0"/>
        <w:autoSpaceDN w:val="0"/>
        <w:adjustRightInd w:val="0"/>
        <w:jc w:val="left"/>
      </w:pPr>
    </w:p>
    <w:p w:rsidR="00BE4271" w:rsidRDefault="007B2C3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测试步骤：</w:t>
      </w:r>
    </w:p>
    <w:p w:rsidR="007B2C37" w:rsidRDefault="007B2C3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以</w:t>
      </w:r>
      <w:r>
        <w:rPr>
          <w:rFonts w:hint="eastAsia"/>
        </w:rPr>
        <w:t>zhangsan</w:t>
      </w:r>
      <w:r>
        <w:rPr>
          <w:rFonts w:hint="eastAsia"/>
        </w:rPr>
        <w:t>登陆，提交采购单，查询采购单处理列表，任务没有了</w:t>
      </w:r>
    </w:p>
    <w:p w:rsidR="007B2C37" w:rsidRDefault="007B2C37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以</w:t>
      </w:r>
      <w:r>
        <w:rPr>
          <w:rFonts w:hint="eastAsia"/>
        </w:rPr>
        <w:t>lisi</w:t>
      </w:r>
      <w:r>
        <w:rPr>
          <w:rFonts w:hint="eastAsia"/>
        </w:rPr>
        <w:t>登陆，查询采购单处理列表，有一个部门经理审核的任务。</w:t>
      </w:r>
    </w:p>
    <w:p w:rsidR="007B2C37" w:rsidRDefault="007B2C37" w:rsidP="00E93BEE">
      <w:pPr>
        <w:autoSpaceDE w:val="0"/>
        <w:autoSpaceDN w:val="0"/>
        <w:adjustRightInd w:val="0"/>
        <w:jc w:val="left"/>
      </w:pPr>
    </w:p>
    <w:p w:rsidR="0072026C" w:rsidRDefault="0072026C" w:rsidP="00E93BEE">
      <w:pPr>
        <w:autoSpaceDE w:val="0"/>
        <w:autoSpaceDN w:val="0"/>
        <w:adjustRightInd w:val="0"/>
        <w:jc w:val="left"/>
      </w:pPr>
    </w:p>
    <w:p w:rsidR="0072026C" w:rsidRDefault="003E3CD2" w:rsidP="003E3CD2">
      <w:pPr>
        <w:pStyle w:val="10"/>
      </w:pPr>
      <w:r>
        <w:rPr>
          <w:rFonts w:hint="eastAsia"/>
        </w:rPr>
        <w:t>采购单审核</w:t>
      </w:r>
    </w:p>
    <w:p w:rsidR="003E3CD2" w:rsidRDefault="003E3CD2" w:rsidP="003E3CD2">
      <w:r>
        <w:rPr>
          <w:rFonts w:hint="eastAsia"/>
        </w:rPr>
        <w:t>正式开发时为了系统扩展方便，需要将部门经理审核、总经理审核、财务审核定义不同的</w:t>
      </w:r>
      <w:r>
        <w:rPr>
          <w:rFonts w:hint="eastAsia"/>
        </w:rPr>
        <w:t>action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。采用共</w:t>
      </w:r>
      <w:r>
        <w:rPr>
          <w:rFonts w:hint="eastAsia"/>
        </w:rPr>
        <w:lastRenderedPageBreak/>
        <w:t>用代码方式进行重用。</w:t>
      </w:r>
    </w:p>
    <w:p w:rsidR="003E3CD2" w:rsidRDefault="003E3CD2" w:rsidP="003E3CD2"/>
    <w:p w:rsidR="0058690C" w:rsidRDefault="0058690C" w:rsidP="003E3CD2">
      <w:r>
        <w:rPr>
          <w:rFonts w:hint="eastAsia"/>
        </w:rPr>
        <w:t>为了教学方便，定义一个</w:t>
      </w:r>
      <w:r>
        <w:rPr>
          <w:rFonts w:hint="eastAsia"/>
        </w:rPr>
        <w:t>action</w:t>
      </w:r>
      <w:r>
        <w:rPr>
          <w:rFonts w:hint="eastAsia"/>
        </w:rPr>
        <w:t>方法，一个</w:t>
      </w:r>
      <w:r>
        <w:rPr>
          <w:rFonts w:hint="eastAsia"/>
        </w:rPr>
        <w:t>service</w:t>
      </w:r>
      <w:r>
        <w:rPr>
          <w:rFonts w:hint="eastAsia"/>
        </w:rPr>
        <w:t>完成上边三级审核。</w:t>
      </w:r>
    </w:p>
    <w:p w:rsidR="003E3CD2" w:rsidRPr="003E3CD2" w:rsidRDefault="003E3CD2" w:rsidP="003E3CD2"/>
    <w:p w:rsidR="0072026C" w:rsidRPr="007B2C37" w:rsidRDefault="003E3CD2" w:rsidP="003E3CD2">
      <w:pPr>
        <w:pStyle w:val="2"/>
      </w:pPr>
      <w:r>
        <w:rPr>
          <w:rFonts w:hint="eastAsia"/>
        </w:rPr>
        <w:t>需求</w:t>
      </w:r>
    </w:p>
    <w:p w:rsidR="008C319E" w:rsidRDefault="008C319E" w:rsidP="00E93BEE">
      <w:pPr>
        <w:autoSpaceDE w:val="0"/>
        <w:autoSpaceDN w:val="0"/>
        <w:adjustRightInd w:val="0"/>
        <w:jc w:val="left"/>
      </w:pPr>
    </w:p>
    <w:p w:rsidR="00036EF6" w:rsidRDefault="00871160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员工提交采购单后，由部门经理审核、部门经理审核通过后由总经理审核，总经理审核通过由财务审核。</w:t>
      </w:r>
    </w:p>
    <w:p w:rsidR="00A730B2" w:rsidRDefault="00A730B2" w:rsidP="00E93BEE">
      <w:pPr>
        <w:autoSpaceDE w:val="0"/>
        <w:autoSpaceDN w:val="0"/>
        <w:adjustRightInd w:val="0"/>
        <w:jc w:val="left"/>
      </w:pPr>
    </w:p>
    <w:p w:rsidR="00A730B2" w:rsidRDefault="00A730B2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操作步骤：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进入审核页面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填写审核信息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提交审核</w:t>
      </w:r>
    </w:p>
    <w:p w:rsidR="00A730B2" w:rsidRDefault="00A730B2" w:rsidP="00E93BEE">
      <w:pPr>
        <w:autoSpaceDE w:val="0"/>
        <w:autoSpaceDN w:val="0"/>
        <w:adjustRightInd w:val="0"/>
        <w:jc w:val="left"/>
      </w:pPr>
    </w:p>
    <w:p w:rsidR="002B1995" w:rsidRDefault="002B199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后置条件：</w:t>
      </w:r>
    </w:p>
    <w:p w:rsidR="002B1995" w:rsidRDefault="002B1995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ab/>
      </w:r>
      <w:r>
        <w:rPr>
          <w:rFonts w:hint="eastAsia"/>
        </w:rPr>
        <w:t>提交审核向</w:t>
      </w:r>
      <w:r w:rsidR="00F158DC" w:rsidRPr="00F158DC">
        <w:t>pur_bus_order_audit</w:t>
      </w:r>
      <w:r w:rsidR="00F158DC">
        <w:rPr>
          <w:rFonts w:hint="eastAsia"/>
        </w:rPr>
        <w:t>表插入一条记录</w:t>
      </w:r>
    </w:p>
    <w:p w:rsidR="00F158DC" w:rsidRPr="005C0D4A" w:rsidRDefault="00F158DC" w:rsidP="00E93BEE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ab/>
      </w:r>
      <w:r w:rsidR="005C0D4A" w:rsidRPr="005C0D4A">
        <w:rPr>
          <w:rFonts w:hint="eastAsia"/>
          <w:color w:val="FF0000"/>
        </w:rPr>
        <w:t>调用</w:t>
      </w:r>
      <w:r w:rsidR="005C0D4A" w:rsidRPr="005C0D4A">
        <w:rPr>
          <w:rFonts w:hint="eastAsia"/>
          <w:color w:val="FF0000"/>
        </w:rPr>
        <w:t>activiti</w:t>
      </w:r>
      <w:r w:rsidR="005C0D4A" w:rsidRPr="005C0D4A">
        <w:rPr>
          <w:rFonts w:hint="eastAsia"/>
          <w:color w:val="FF0000"/>
        </w:rPr>
        <w:t>的</w:t>
      </w:r>
      <w:r w:rsidR="005C0D4A" w:rsidRPr="005C0D4A">
        <w:rPr>
          <w:rFonts w:hint="eastAsia"/>
          <w:color w:val="FF0000"/>
        </w:rPr>
        <w:t>api</w:t>
      </w:r>
      <w:r w:rsidR="005C0D4A" w:rsidRPr="005C0D4A">
        <w:rPr>
          <w:rFonts w:hint="eastAsia"/>
          <w:color w:val="FF0000"/>
        </w:rPr>
        <w:t>执行任务完成操作，将流程向后推进一步</w:t>
      </w:r>
    </w:p>
    <w:p w:rsidR="00871160" w:rsidRDefault="00871160" w:rsidP="00E93BEE">
      <w:pPr>
        <w:autoSpaceDE w:val="0"/>
        <w:autoSpaceDN w:val="0"/>
        <w:adjustRightInd w:val="0"/>
        <w:jc w:val="left"/>
      </w:pPr>
    </w:p>
    <w:p w:rsidR="00071C25" w:rsidRDefault="00A730B2" w:rsidP="00A730B2">
      <w:pPr>
        <w:pStyle w:val="2"/>
      </w:pPr>
      <w:r>
        <w:rPr>
          <w:rFonts w:hint="eastAsia"/>
        </w:rPr>
        <w:t>实现</w:t>
      </w:r>
    </w:p>
    <w:p w:rsidR="003E3CD2" w:rsidRDefault="003E3CD2" w:rsidP="00E93BEE">
      <w:pPr>
        <w:autoSpaceDE w:val="0"/>
        <w:autoSpaceDN w:val="0"/>
        <w:adjustRightInd w:val="0"/>
        <w:jc w:val="left"/>
      </w:pPr>
    </w:p>
    <w:p w:rsidR="00A730B2" w:rsidRDefault="00A730B2" w:rsidP="00A730B2">
      <w:pPr>
        <w:pStyle w:val="9"/>
      </w:pPr>
      <w:r>
        <w:rPr>
          <w:rFonts w:hint="eastAsia"/>
        </w:rPr>
        <w:t>dao</w:t>
      </w:r>
    </w:p>
    <w:p w:rsidR="00A730B2" w:rsidRDefault="005E503D" w:rsidP="00A730B2">
      <w:r>
        <w:rPr>
          <w:rFonts w:hint="eastAsia"/>
        </w:rPr>
        <w:t>提交审核向</w:t>
      </w:r>
      <w:r w:rsidRPr="00F158DC">
        <w:t>pur_bus_order_audit</w:t>
      </w:r>
      <w:r>
        <w:rPr>
          <w:rFonts w:hint="eastAsia"/>
        </w:rPr>
        <w:t>表插入一条记录</w:t>
      </w:r>
    </w:p>
    <w:p w:rsidR="00A730B2" w:rsidRDefault="00A730B2" w:rsidP="00A730B2"/>
    <w:p w:rsidR="00A730B2" w:rsidRDefault="00A730B2" w:rsidP="00A730B2">
      <w:pPr>
        <w:pStyle w:val="9"/>
      </w:pPr>
      <w:r>
        <w:rPr>
          <w:rFonts w:hint="eastAsia"/>
        </w:rPr>
        <w:t>service</w:t>
      </w:r>
    </w:p>
    <w:p w:rsidR="00A730B2" w:rsidRDefault="0012490F" w:rsidP="00A730B2">
      <w:r>
        <w:rPr>
          <w:rFonts w:hint="eastAsia"/>
        </w:rPr>
        <w:t>接口功能：采购单审核</w:t>
      </w:r>
    </w:p>
    <w:p w:rsidR="0012490F" w:rsidRDefault="0012490F" w:rsidP="00A730B2">
      <w:r>
        <w:rPr>
          <w:rFonts w:hint="eastAsia"/>
        </w:rPr>
        <w:t>接口参数：</w:t>
      </w:r>
      <w:r w:rsidR="00B21B29">
        <w:rPr>
          <w:rFonts w:hint="eastAsia"/>
        </w:rPr>
        <w:t>userId</w:t>
      </w:r>
      <w:r w:rsidR="00B21B29">
        <w:rPr>
          <w:rFonts w:hint="eastAsia"/>
        </w:rPr>
        <w:t>当前用户</w:t>
      </w:r>
      <w:r w:rsidR="00B21B29">
        <w:rPr>
          <w:rFonts w:hint="eastAsia"/>
        </w:rPr>
        <w:t>id,</w:t>
      </w:r>
      <w:r w:rsidR="00CB44F6">
        <w:rPr>
          <w:rFonts w:hint="eastAsia"/>
        </w:rPr>
        <w:t xml:space="preserve"> orderId</w:t>
      </w:r>
      <w:r w:rsidR="00CB44F6">
        <w:rPr>
          <w:rFonts w:hint="eastAsia"/>
        </w:rPr>
        <w:t>采购单</w:t>
      </w:r>
      <w:r w:rsidR="00CB44F6">
        <w:rPr>
          <w:rFonts w:hint="eastAsia"/>
        </w:rPr>
        <w:t>id</w:t>
      </w:r>
      <w:r w:rsidR="00605FB5">
        <w:rPr>
          <w:rFonts w:hint="eastAsia"/>
        </w:rPr>
        <w:t>、</w:t>
      </w:r>
      <w:r w:rsidR="00E54F53">
        <w:rPr>
          <w:rFonts w:hint="eastAsia"/>
        </w:rPr>
        <w:t>审核类型</w:t>
      </w:r>
      <w:r w:rsidR="00E54F53">
        <w:t>audit</w:t>
      </w:r>
      <w:r w:rsidR="00E54F53">
        <w:rPr>
          <w:rFonts w:hint="eastAsia"/>
        </w:rPr>
        <w:t>T</w:t>
      </w:r>
      <w:r w:rsidR="00E54F53" w:rsidRPr="00E54F53">
        <w:t>ype</w:t>
      </w:r>
      <w:r w:rsidR="00E54F53">
        <w:rPr>
          <w:rFonts w:hint="eastAsia"/>
        </w:rPr>
        <w:t>、</w:t>
      </w:r>
      <w:r w:rsidR="00605FB5">
        <w:rPr>
          <w:rFonts w:hint="eastAsia"/>
        </w:rPr>
        <w:t>审核信息</w:t>
      </w:r>
      <w:r w:rsidR="00605FB5">
        <w:rPr>
          <w:rFonts w:hint="eastAsia"/>
        </w:rPr>
        <w:t>pojo(</w:t>
      </w:r>
      <w:r w:rsidR="00605FB5">
        <w:rPr>
          <w:rFonts w:hint="eastAsia"/>
        </w:rPr>
        <w:t>审核意见</w:t>
      </w:r>
      <w:r w:rsidR="00605FB5">
        <w:rPr>
          <w:rFonts w:hint="eastAsia"/>
        </w:rPr>
        <w:t xml:space="preserve"> </w:t>
      </w:r>
      <w:r w:rsidR="00605FB5">
        <w:rPr>
          <w:rFonts w:hint="eastAsia"/>
        </w:rPr>
        <w:t>和审核结果</w:t>
      </w:r>
      <w:r w:rsidR="00605FB5" w:rsidRPr="00605FB5">
        <w:rPr>
          <w:rFonts w:hint="eastAsia"/>
        </w:rPr>
        <w:t>1</w:t>
      </w:r>
      <w:r w:rsidR="00605FB5" w:rsidRPr="00605FB5">
        <w:rPr>
          <w:rFonts w:hint="eastAsia"/>
        </w:rPr>
        <w:t>：通过，</w:t>
      </w:r>
      <w:r w:rsidR="00605FB5" w:rsidRPr="00605FB5">
        <w:rPr>
          <w:rFonts w:hint="eastAsia"/>
        </w:rPr>
        <w:t>0</w:t>
      </w:r>
      <w:r w:rsidR="00605FB5" w:rsidRPr="00605FB5">
        <w:rPr>
          <w:rFonts w:hint="eastAsia"/>
        </w:rPr>
        <w:t>：不通过</w:t>
      </w:r>
      <w:r w:rsidR="00605FB5">
        <w:rPr>
          <w:rFonts w:hint="eastAsia"/>
        </w:rPr>
        <w:t>)</w:t>
      </w:r>
      <w:r w:rsidR="00BD711D">
        <w:rPr>
          <w:rFonts w:hint="eastAsia"/>
        </w:rPr>
        <w:t>、</w:t>
      </w:r>
      <w:r w:rsidR="00BD711D" w:rsidRPr="00BD711D">
        <w:rPr>
          <w:rFonts w:hint="eastAsia"/>
          <w:color w:val="FF0000"/>
        </w:rPr>
        <w:t>任务</w:t>
      </w:r>
      <w:r w:rsidR="00BD711D" w:rsidRPr="00BD711D">
        <w:rPr>
          <w:rFonts w:hint="eastAsia"/>
          <w:color w:val="FF0000"/>
        </w:rPr>
        <w:t>id</w:t>
      </w:r>
    </w:p>
    <w:p w:rsidR="0012490F" w:rsidRDefault="0012490F" w:rsidP="00A730B2">
      <w:r>
        <w:rPr>
          <w:rFonts w:hint="eastAsia"/>
        </w:rPr>
        <w:t>接口内容：</w:t>
      </w:r>
    </w:p>
    <w:p w:rsidR="001867EB" w:rsidRDefault="001867EB" w:rsidP="001867EB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提交审核向</w:t>
      </w:r>
      <w:r w:rsidRPr="00F158DC">
        <w:t>pur_bus_order_audit</w:t>
      </w:r>
      <w:r>
        <w:rPr>
          <w:rFonts w:hint="eastAsia"/>
        </w:rPr>
        <w:t>表插入一条记录</w:t>
      </w:r>
    </w:p>
    <w:p w:rsidR="001867EB" w:rsidRPr="005C0D4A" w:rsidRDefault="001867EB" w:rsidP="001867EB">
      <w:pPr>
        <w:autoSpaceDE w:val="0"/>
        <w:autoSpaceDN w:val="0"/>
        <w:adjustRightInd w:val="0"/>
        <w:jc w:val="left"/>
        <w:rPr>
          <w:color w:val="FF0000"/>
        </w:rPr>
      </w:pPr>
      <w:r>
        <w:rPr>
          <w:rFonts w:hint="eastAsia"/>
        </w:rPr>
        <w:tab/>
      </w:r>
      <w:r w:rsidRPr="005C0D4A">
        <w:rPr>
          <w:rFonts w:hint="eastAsia"/>
          <w:color w:val="FF0000"/>
        </w:rPr>
        <w:t>调用</w:t>
      </w:r>
      <w:r w:rsidRPr="005C0D4A">
        <w:rPr>
          <w:rFonts w:hint="eastAsia"/>
          <w:color w:val="FF0000"/>
        </w:rPr>
        <w:t>activiti</w:t>
      </w:r>
      <w:r w:rsidRPr="005C0D4A">
        <w:rPr>
          <w:rFonts w:hint="eastAsia"/>
          <w:color w:val="FF0000"/>
        </w:rPr>
        <w:t>的</w:t>
      </w:r>
      <w:r w:rsidRPr="005C0D4A">
        <w:rPr>
          <w:rFonts w:hint="eastAsia"/>
          <w:color w:val="FF0000"/>
        </w:rPr>
        <w:t>api</w:t>
      </w:r>
      <w:r w:rsidRPr="005C0D4A">
        <w:rPr>
          <w:rFonts w:hint="eastAsia"/>
          <w:color w:val="FF0000"/>
        </w:rPr>
        <w:t>执行任务完成操作，将流程向后推进一步</w:t>
      </w:r>
    </w:p>
    <w:p w:rsidR="0012490F" w:rsidRPr="001867EB" w:rsidRDefault="0012490F" w:rsidP="00A730B2"/>
    <w:p w:rsidR="0012490F" w:rsidRDefault="00290388" w:rsidP="00A730B2">
      <w:r>
        <w:rPr>
          <w:rFonts w:hint="eastAsia"/>
          <w:noProof/>
        </w:rPr>
        <w:lastRenderedPageBreak/>
        <w:drawing>
          <wp:inline distT="0" distB="0" distL="0" distR="0">
            <wp:extent cx="6570980" cy="4043966"/>
            <wp:effectExtent l="19050" t="0" r="127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043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388" w:rsidRDefault="00290388" w:rsidP="00A730B2"/>
    <w:p w:rsidR="00290388" w:rsidRDefault="00590A94" w:rsidP="00590A94">
      <w:pPr>
        <w:pStyle w:val="9"/>
      </w:pPr>
      <w:r>
        <w:rPr>
          <w:rFonts w:hint="eastAsia"/>
        </w:rPr>
        <w:t>action</w:t>
      </w:r>
    </w:p>
    <w:p w:rsidR="00E573CC" w:rsidRDefault="00E573CC" w:rsidP="00A730B2"/>
    <w:p w:rsidR="00590A94" w:rsidRDefault="00590A94" w:rsidP="00590A94">
      <w:pPr>
        <w:pStyle w:val="a8"/>
        <w:numPr>
          <w:ilvl w:val="0"/>
          <w:numId w:val="41"/>
        </w:numPr>
        <w:ind w:firstLineChars="0"/>
      </w:pPr>
      <w:r>
        <w:rPr>
          <w:rFonts w:hint="eastAsia"/>
        </w:rPr>
        <w:t>进入审核页面方法</w:t>
      </w:r>
    </w:p>
    <w:p w:rsidR="00590A94" w:rsidRDefault="00977832" w:rsidP="00590A94">
      <w:r>
        <w:rPr>
          <w:rFonts w:hint="eastAsia"/>
          <w:noProof/>
        </w:rPr>
        <w:drawing>
          <wp:inline distT="0" distB="0" distL="0" distR="0">
            <wp:extent cx="6570980" cy="2029412"/>
            <wp:effectExtent l="19050" t="0" r="1270" b="0"/>
            <wp:docPr id="247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029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A94" w:rsidRDefault="00590A94" w:rsidP="00590A94"/>
    <w:p w:rsidR="00590A94" w:rsidRDefault="00590A94" w:rsidP="00590A94"/>
    <w:p w:rsidR="00590A94" w:rsidRDefault="00590A94" w:rsidP="00590A94"/>
    <w:p w:rsidR="00590A94" w:rsidRDefault="00590A94" w:rsidP="00590A94">
      <w:pPr>
        <w:pStyle w:val="a8"/>
        <w:numPr>
          <w:ilvl w:val="0"/>
          <w:numId w:val="41"/>
        </w:numPr>
        <w:ind w:firstLineChars="0"/>
      </w:pPr>
      <w:r>
        <w:rPr>
          <w:rFonts w:hint="eastAsia"/>
        </w:rPr>
        <w:t>提交审核方法</w:t>
      </w:r>
    </w:p>
    <w:p w:rsidR="00E573CC" w:rsidRDefault="00855BBD" w:rsidP="00A730B2">
      <w:r>
        <w:rPr>
          <w:rFonts w:hint="eastAsia"/>
          <w:noProof/>
        </w:rPr>
        <w:drawing>
          <wp:inline distT="0" distB="0" distL="0" distR="0">
            <wp:extent cx="6570980" cy="539745"/>
            <wp:effectExtent l="19050" t="0" r="1270" b="0"/>
            <wp:docPr id="248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539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5BBD" w:rsidRDefault="00855BBD" w:rsidP="00A730B2"/>
    <w:p w:rsidR="00855BBD" w:rsidRDefault="00855BBD" w:rsidP="00A730B2"/>
    <w:p w:rsidR="00E573CC" w:rsidRDefault="00E573CC" w:rsidP="00A730B2"/>
    <w:p w:rsidR="00E06289" w:rsidRDefault="00E06289" w:rsidP="00A730B2"/>
    <w:p w:rsidR="00E06289" w:rsidRDefault="00E06289" w:rsidP="00E06289">
      <w:pPr>
        <w:pStyle w:val="9"/>
      </w:pPr>
      <w:r>
        <w:rPr>
          <w:rFonts w:hint="eastAsia"/>
        </w:rPr>
        <w:t>页面</w:t>
      </w:r>
    </w:p>
    <w:p w:rsidR="00E573CC" w:rsidRDefault="00E573CC" w:rsidP="00A730B2"/>
    <w:p w:rsidR="00E06289" w:rsidRDefault="00E06289" w:rsidP="00A730B2">
      <w:r>
        <w:rPr>
          <w:rFonts w:hint="eastAsia"/>
        </w:rPr>
        <w:t>修改</w:t>
      </w:r>
      <w:r w:rsidR="002D52D5">
        <w:rPr>
          <w:rFonts w:hint="eastAsia"/>
        </w:rPr>
        <w:t>采购单处理列表</w:t>
      </w:r>
      <w:r>
        <w:rPr>
          <w:rFonts w:hint="eastAsia"/>
        </w:rPr>
        <w:t>页面：</w:t>
      </w:r>
    </w:p>
    <w:p w:rsidR="00E06289" w:rsidRDefault="002D52D5" w:rsidP="00A730B2">
      <w:r>
        <w:rPr>
          <w:rFonts w:hint="eastAsia"/>
        </w:rPr>
        <w:t>添加链接：部门经理审核、总经理审核、财务审核</w:t>
      </w:r>
    </w:p>
    <w:p w:rsidR="002D52D5" w:rsidRDefault="002D52D5" w:rsidP="00A730B2"/>
    <w:p w:rsidR="00F273A7" w:rsidRDefault="00F273A7" w:rsidP="00A730B2">
      <w:r>
        <w:rPr>
          <w:rFonts w:hint="eastAsia"/>
        </w:rPr>
        <w:t>点击审核链接，向</w:t>
      </w:r>
      <w:r>
        <w:rPr>
          <w:rFonts w:hint="eastAsia"/>
        </w:rPr>
        <w:t>action</w:t>
      </w:r>
      <w:r>
        <w:rPr>
          <w:rFonts w:hint="eastAsia"/>
        </w:rPr>
        <w:t>方法传入</w:t>
      </w:r>
      <w:r>
        <w:rPr>
          <w:rFonts w:hint="eastAsia"/>
        </w:rPr>
        <w:t xml:space="preserve"> </w:t>
      </w:r>
      <w:r>
        <w:rPr>
          <w:rFonts w:hint="eastAsia"/>
        </w:rPr>
        <w:t>参数：</w:t>
      </w:r>
    </w:p>
    <w:p w:rsidR="00F273A7" w:rsidRDefault="00F273A7" w:rsidP="00A730B2"/>
    <w:p w:rsidR="00F273A7" w:rsidRDefault="009205B8" w:rsidP="00A730B2">
      <w:r>
        <w:rPr>
          <w:rFonts w:hint="eastAsia"/>
          <w:noProof/>
        </w:rPr>
        <w:drawing>
          <wp:inline distT="0" distB="0" distL="0" distR="0">
            <wp:extent cx="6570980" cy="1583992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58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05B8" w:rsidRDefault="009205B8" w:rsidP="00A730B2"/>
    <w:p w:rsidR="009205B8" w:rsidRDefault="00630165" w:rsidP="00A730B2">
      <w:r>
        <w:rPr>
          <w:rFonts w:hint="eastAsia"/>
        </w:rPr>
        <w:t>编写采购单审核页面：</w:t>
      </w:r>
    </w:p>
    <w:p w:rsidR="00630165" w:rsidRDefault="00630165" w:rsidP="00A730B2"/>
    <w:p w:rsidR="00630165" w:rsidRPr="002D52D5" w:rsidRDefault="00630165" w:rsidP="00A730B2">
      <w:r>
        <w:rPr>
          <w:rFonts w:hint="eastAsia"/>
          <w:noProof/>
        </w:rPr>
        <w:drawing>
          <wp:inline distT="0" distB="0" distL="0" distR="0">
            <wp:extent cx="1664970" cy="477520"/>
            <wp:effectExtent l="1905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47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289" w:rsidRDefault="00E06289" w:rsidP="00A730B2"/>
    <w:p w:rsidR="00A730B2" w:rsidRDefault="00A730B2" w:rsidP="00A730B2"/>
    <w:p w:rsidR="006A1808" w:rsidRDefault="006A1808" w:rsidP="00A730B2"/>
    <w:p w:rsidR="006A1808" w:rsidRDefault="006A1808" w:rsidP="006A1808">
      <w:pPr>
        <w:pStyle w:val="9"/>
      </w:pPr>
      <w:r>
        <w:rPr>
          <w:rFonts w:hint="eastAsia"/>
        </w:rPr>
        <w:t>测试</w:t>
      </w:r>
    </w:p>
    <w:p w:rsidR="003E3CD2" w:rsidRDefault="003E3CD2" w:rsidP="00E93BEE">
      <w:pPr>
        <w:autoSpaceDE w:val="0"/>
        <w:autoSpaceDN w:val="0"/>
        <w:adjustRightInd w:val="0"/>
        <w:jc w:val="left"/>
      </w:pPr>
    </w:p>
    <w:p w:rsidR="006A1808" w:rsidRDefault="006A1808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分别以部门经理、总经理、财务登陆系统进行审核。</w:t>
      </w:r>
    </w:p>
    <w:p w:rsidR="006A1808" w:rsidRDefault="006A1808" w:rsidP="00E93BEE">
      <w:pPr>
        <w:autoSpaceDE w:val="0"/>
        <w:autoSpaceDN w:val="0"/>
        <w:adjustRightInd w:val="0"/>
        <w:jc w:val="left"/>
      </w:pPr>
    </w:p>
    <w:p w:rsidR="006A1808" w:rsidRDefault="006A1808" w:rsidP="00E93BEE">
      <w:pPr>
        <w:autoSpaceDE w:val="0"/>
        <w:autoSpaceDN w:val="0"/>
        <w:adjustRightInd w:val="0"/>
        <w:jc w:val="left"/>
      </w:pPr>
    </w:p>
    <w:p w:rsidR="006A1808" w:rsidRDefault="00B61A6B" w:rsidP="00E93BEE">
      <w:pPr>
        <w:autoSpaceDE w:val="0"/>
        <w:autoSpaceDN w:val="0"/>
        <w:adjustRightInd w:val="0"/>
        <w:jc w:val="left"/>
      </w:pPr>
      <w:r>
        <w:rPr>
          <w:rFonts w:hint="eastAsia"/>
        </w:rPr>
        <w:t>修改流程，业务系统代码不需要修改的。</w:t>
      </w:r>
    </w:p>
    <w:p w:rsidR="00B61A6B" w:rsidRDefault="00B61A6B" w:rsidP="00E93BEE">
      <w:pPr>
        <w:autoSpaceDE w:val="0"/>
        <w:autoSpaceDN w:val="0"/>
        <w:adjustRightInd w:val="0"/>
        <w:jc w:val="left"/>
      </w:pPr>
    </w:p>
    <w:p w:rsidR="00B61A6B" w:rsidRDefault="00B61A6B" w:rsidP="00E93BEE">
      <w:pPr>
        <w:autoSpaceDE w:val="0"/>
        <w:autoSpaceDN w:val="0"/>
        <w:adjustRightInd w:val="0"/>
        <w:jc w:val="left"/>
      </w:pPr>
    </w:p>
    <w:p w:rsidR="006A1808" w:rsidRDefault="006A1808" w:rsidP="00E93BEE">
      <w:pPr>
        <w:autoSpaceDE w:val="0"/>
        <w:autoSpaceDN w:val="0"/>
        <w:adjustRightInd w:val="0"/>
        <w:jc w:val="left"/>
      </w:pPr>
    </w:p>
    <w:p w:rsidR="006A1808" w:rsidRDefault="006A1808" w:rsidP="00E93BEE">
      <w:pPr>
        <w:autoSpaceDE w:val="0"/>
        <w:autoSpaceDN w:val="0"/>
        <w:adjustRightInd w:val="0"/>
        <w:jc w:val="left"/>
      </w:pPr>
    </w:p>
    <w:p w:rsidR="00A32054" w:rsidRDefault="00A32054" w:rsidP="00A32054">
      <w:pPr>
        <w:pStyle w:val="2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开发中遵循原则</w:t>
      </w:r>
    </w:p>
    <w:p w:rsidR="00F52763" w:rsidRDefault="00F52763" w:rsidP="00E93BEE">
      <w:pPr>
        <w:autoSpaceDE w:val="0"/>
        <w:autoSpaceDN w:val="0"/>
        <w:adjustRightInd w:val="0"/>
        <w:jc w:val="left"/>
      </w:pPr>
    </w:p>
    <w:p w:rsidR="00A32054" w:rsidRDefault="0074798F" w:rsidP="0074798F">
      <w:pPr>
        <w:pStyle w:val="a8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业务流程的管理由</w:t>
      </w:r>
      <w:r>
        <w:rPr>
          <w:rFonts w:hint="eastAsia"/>
        </w:rPr>
        <w:t>activiti</w:t>
      </w:r>
      <w:r>
        <w:rPr>
          <w:rFonts w:hint="eastAsia"/>
        </w:rPr>
        <w:t>负责，业务功能由业务系统负责</w:t>
      </w:r>
    </w:p>
    <w:p w:rsidR="0074798F" w:rsidRDefault="00751ACE" w:rsidP="00C42E5E">
      <w:pPr>
        <w:pStyle w:val="a8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activiti</w:t>
      </w:r>
      <w:r>
        <w:rPr>
          <w:rFonts w:hint="eastAsia"/>
        </w:rPr>
        <w:t>和业务系统整合时，数据共享</w:t>
      </w:r>
      <w:r>
        <w:rPr>
          <w:rFonts w:hint="eastAsia"/>
        </w:rPr>
        <w:t xml:space="preserve"> </w:t>
      </w:r>
      <w:r>
        <w:rPr>
          <w:rFonts w:hint="eastAsia"/>
        </w:rPr>
        <w:t>问题，让</w:t>
      </w:r>
      <w:r>
        <w:rPr>
          <w:rFonts w:hint="eastAsia"/>
        </w:rPr>
        <w:t>activiti</w:t>
      </w:r>
      <w:r>
        <w:rPr>
          <w:rFonts w:hint="eastAsia"/>
        </w:rPr>
        <w:t>找到业务系统数据</w:t>
      </w:r>
      <w:r w:rsidR="00EE5181">
        <w:rPr>
          <w:rFonts w:hint="eastAsia"/>
        </w:rPr>
        <w:t>(</w:t>
      </w:r>
      <w:r w:rsidR="00EE5181">
        <w:rPr>
          <w:rFonts w:hint="eastAsia"/>
        </w:rPr>
        <w:t>通过</w:t>
      </w:r>
      <w:r w:rsidR="00EE5181">
        <w:rPr>
          <w:rFonts w:hint="eastAsia"/>
        </w:rPr>
        <w:t>businessKey)</w:t>
      </w:r>
      <w:r>
        <w:rPr>
          <w:rFonts w:hint="eastAsia"/>
        </w:rPr>
        <w:t>，让业务系统找到</w:t>
      </w:r>
      <w:r>
        <w:rPr>
          <w:rFonts w:hint="eastAsia"/>
        </w:rPr>
        <w:t>activiti</w:t>
      </w:r>
      <w:r>
        <w:rPr>
          <w:rFonts w:hint="eastAsia"/>
        </w:rPr>
        <w:t>的数据</w:t>
      </w:r>
      <w:r w:rsidR="00EE5181">
        <w:rPr>
          <w:rFonts w:hint="eastAsia"/>
        </w:rPr>
        <w:t>(</w:t>
      </w:r>
      <w:r w:rsidR="00EE5181">
        <w:rPr>
          <w:rFonts w:hint="eastAsia"/>
        </w:rPr>
        <w:t>在业务系统表中添加流程实例的</w:t>
      </w:r>
      <w:r w:rsidR="00EE5181">
        <w:rPr>
          <w:rFonts w:hint="eastAsia"/>
        </w:rPr>
        <w:t>id)</w:t>
      </w:r>
      <w:r>
        <w:rPr>
          <w:rFonts w:hint="eastAsia"/>
        </w:rPr>
        <w:t>。</w:t>
      </w:r>
    </w:p>
    <w:p w:rsidR="0074798F" w:rsidRDefault="00C5707D" w:rsidP="0074798F">
      <w:pPr>
        <w:autoSpaceDE w:val="0"/>
        <w:autoSpaceDN w:val="0"/>
        <w:adjustRightInd w:val="0"/>
        <w:jc w:val="left"/>
      </w:pPr>
      <w:r>
        <w:rPr>
          <w:rFonts w:hint="eastAsia"/>
        </w:rPr>
        <w:t>3</w:t>
      </w:r>
      <w:r>
        <w:rPr>
          <w:rFonts w:hint="eastAsia"/>
        </w:rPr>
        <w:t>、需要自定义对象将</w:t>
      </w:r>
      <w:r w:rsidRPr="00BE710D">
        <w:rPr>
          <w:rFonts w:hint="eastAsia"/>
        </w:rPr>
        <w:t>activiti</w:t>
      </w:r>
      <w:r w:rsidRPr="00BE710D">
        <w:rPr>
          <w:rFonts w:hint="eastAsia"/>
        </w:rPr>
        <w:t>和业务系统控制层进行隔离。</w:t>
      </w:r>
    </w:p>
    <w:p w:rsidR="00A32054" w:rsidRDefault="00A32054" w:rsidP="00E93BEE">
      <w:pPr>
        <w:autoSpaceDE w:val="0"/>
        <w:autoSpaceDN w:val="0"/>
        <w:adjustRightInd w:val="0"/>
        <w:jc w:val="left"/>
      </w:pPr>
    </w:p>
    <w:p w:rsidR="00251C8B" w:rsidRPr="00462B99" w:rsidRDefault="00251C8B" w:rsidP="00E93BEE">
      <w:pPr>
        <w:autoSpaceDE w:val="0"/>
        <w:autoSpaceDN w:val="0"/>
        <w:adjustRightInd w:val="0"/>
        <w:jc w:val="left"/>
      </w:pPr>
    </w:p>
    <w:sectPr w:rsidR="00251C8B" w:rsidRPr="00462B99" w:rsidSect="009B1736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1B2D" w:rsidRDefault="00D51B2D" w:rsidP="00914D38">
      <w:r>
        <w:separator/>
      </w:r>
    </w:p>
  </w:endnote>
  <w:endnote w:type="continuationSeparator" w:id="1">
    <w:p w:rsidR="00D51B2D" w:rsidRDefault="00D51B2D" w:rsidP="00914D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1B2D" w:rsidRDefault="00D51B2D" w:rsidP="00914D38">
      <w:r>
        <w:separator/>
      </w:r>
    </w:p>
  </w:footnote>
  <w:footnote w:type="continuationSeparator" w:id="1">
    <w:p w:rsidR="00D51B2D" w:rsidRDefault="00D51B2D" w:rsidP="00914D3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6367F31"/>
    <w:multiLevelType w:val="hybridMultilevel"/>
    <w:tmpl w:val="A11C3188"/>
    <w:lvl w:ilvl="0" w:tplc="BF641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943E33"/>
    <w:multiLevelType w:val="hybridMultilevel"/>
    <w:tmpl w:val="F288F330"/>
    <w:lvl w:ilvl="0" w:tplc="33C8F7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CE6905"/>
    <w:multiLevelType w:val="multilevel"/>
    <w:tmpl w:val="510A5D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1A4D2564"/>
    <w:multiLevelType w:val="hybridMultilevel"/>
    <w:tmpl w:val="49BAE7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A8046CE"/>
    <w:multiLevelType w:val="hybridMultilevel"/>
    <w:tmpl w:val="6E042DB0"/>
    <w:lvl w:ilvl="0" w:tplc="F1EEB7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F68105F"/>
    <w:multiLevelType w:val="hybridMultilevel"/>
    <w:tmpl w:val="FFE6AA7C"/>
    <w:lvl w:ilvl="0" w:tplc="D9C25F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2E354A"/>
    <w:multiLevelType w:val="hybridMultilevel"/>
    <w:tmpl w:val="0F34ACC0"/>
    <w:lvl w:ilvl="0" w:tplc="BACA7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913A04"/>
    <w:multiLevelType w:val="hybridMultilevel"/>
    <w:tmpl w:val="D1C87B3C"/>
    <w:lvl w:ilvl="0" w:tplc="1BF297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54847A4"/>
    <w:multiLevelType w:val="hybridMultilevel"/>
    <w:tmpl w:val="77AEE26E"/>
    <w:lvl w:ilvl="0" w:tplc="CC821268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0">
    <w:nsid w:val="39BA5253"/>
    <w:multiLevelType w:val="hybridMultilevel"/>
    <w:tmpl w:val="1C647D36"/>
    <w:lvl w:ilvl="0" w:tplc="1F822A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C3612D1"/>
    <w:multiLevelType w:val="hybridMultilevel"/>
    <w:tmpl w:val="B09E16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6168DD"/>
    <w:multiLevelType w:val="hybridMultilevel"/>
    <w:tmpl w:val="7D246D0C"/>
    <w:lvl w:ilvl="0" w:tplc="0FAA68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25E19E2"/>
    <w:multiLevelType w:val="multilevel"/>
    <w:tmpl w:val="DA66012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0"/>
      <w:lvlText w:val="%1.%2.%3"/>
      <w:lvlJc w:val="left"/>
      <w:pPr>
        <w:ind w:left="2836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58C008A4"/>
    <w:multiLevelType w:val="hybridMultilevel"/>
    <w:tmpl w:val="7EA62EA0"/>
    <w:lvl w:ilvl="0" w:tplc="37229D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9CB7A1C"/>
    <w:multiLevelType w:val="hybridMultilevel"/>
    <w:tmpl w:val="9A3C7CC0"/>
    <w:lvl w:ilvl="0" w:tplc="146E3566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plc="E592CE8C" w:tentative="1">
      <w:start w:val="1"/>
      <w:numFmt w:val="lowerLetter"/>
      <w:lvlText w:val="%2)"/>
      <w:lvlJc w:val="left"/>
      <w:pPr>
        <w:ind w:left="840" w:hanging="420"/>
      </w:pPr>
    </w:lvl>
    <w:lvl w:ilvl="2" w:tplc="7DB06246" w:tentative="1">
      <w:start w:val="1"/>
      <w:numFmt w:val="lowerRoman"/>
      <w:lvlText w:val="%3."/>
      <w:lvlJc w:val="right"/>
      <w:pPr>
        <w:ind w:left="1260" w:hanging="420"/>
      </w:pPr>
    </w:lvl>
    <w:lvl w:ilvl="3" w:tplc="94D8CECA" w:tentative="1">
      <w:start w:val="1"/>
      <w:numFmt w:val="decimal"/>
      <w:lvlText w:val="%4."/>
      <w:lvlJc w:val="left"/>
      <w:pPr>
        <w:ind w:left="1680" w:hanging="420"/>
      </w:pPr>
    </w:lvl>
    <w:lvl w:ilvl="4" w:tplc="B69AD76E" w:tentative="1">
      <w:start w:val="1"/>
      <w:numFmt w:val="lowerLetter"/>
      <w:lvlText w:val="%5)"/>
      <w:lvlJc w:val="left"/>
      <w:pPr>
        <w:ind w:left="2100" w:hanging="420"/>
      </w:pPr>
    </w:lvl>
    <w:lvl w:ilvl="5" w:tplc="43F46E24" w:tentative="1">
      <w:start w:val="1"/>
      <w:numFmt w:val="lowerRoman"/>
      <w:lvlText w:val="%6."/>
      <w:lvlJc w:val="right"/>
      <w:pPr>
        <w:ind w:left="2520" w:hanging="420"/>
      </w:pPr>
    </w:lvl>
    <w:lvl w:ilvl="6" w:tplc="F956F238" w:tentative="1">
      <w:start w:val="1"/>
      <w:numFmt w:val="decimal"/>
      <w:lvlText w:val="%7."/>
      <w:lvlJc w:val="left"/>
      <w:pPr>
        <w:ind w:left="2940" w:hanging="420"/>
      </w:pPr>
    </w:lvl>
    <w:lvl w:ilvl="7" w:tplc="E5FC8DFA" w:tentative="1">
      <w:start w:val="1"/>
      <w:numFmt w:val="lowerLetter"/>
      <w:lvlText w:val="%8)"/>
      <w:lvlJc w:val="left"/>
      <w:pPr>
        <w:ind w:left="3360" w:hanging="420"/>
      </w:pPr>
    </w:lvl>
    <w:lvl w:ilvl="8" w:tplc="25604D94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EE00A3"/>
    <w:multiLevelType w:val="hybridMultilevel"/>
    <w:tmpl w:val="3D44D472"/>
    <w:lvl w:ilvl="0" w:tplc="2BCEE4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DF56A670" w:tentative="1">
      <w:start w:val="1"/>
      <w:numFmt w:val="lowerLetter"/>
      <w:lvlText w:val="%2)"/>
      <w:lvlJc w:val="left"/>
      <w:pPr>
        <w:ind w:left="840" w:hanging="420"/>
      </w:pPr>
    </w:lvl>
    <w:lvl w:ilvl="2" w:tplc="9ADC8C78" w:tentative="1">
      <w:start w:val="1"/>
      <w:numFmt w:val="lowerRoman"/>
      <w:lvlText w:val="%3."/>
      <w:lvlJc w:val="right"/>
      <w:pPr>
        <w:ind w:left="1260" w:hanging="420"/>
      </w:pPr>
    </w:lvl>
    <w:lvl w:ilvl="3" w:tplc="5E68224E" w:tentative="1">
      <w:start w:val="1"/>
      <w:numFmt w:val="decimal"/>
      <w:lvlText w:val="%4."/>
      <w:lvlJc w:val="left"/>
      <w:pPr>
        <w:ind w:left="1680" w:hanging="420"/>
      </w:pPr>
    </w:lvl>
    <w:lvl w:ilvl="4" w:tplc="7B3298BC" w:tentative="1">
      <w:start w:val="1"/>
      <w:numFmt w:val="lowerLetter"/>
      <w:lvlText w:val="%5)"/>
      <w:lvlJc w:val="left"/>
      <w:pPr>
        <w:ind w:left="2100" w:hanging="420"/>
      </w:pPr>
    </w:lvl>
    <w:lvl w:ilvl="5" w:tplc="0994BDF2" w:tentative="1">
      <w:start w:val="1"/>
      <w:numFmt w:val="lowerRoman"/>
      <w:lvlText w:val="%6."/>
      <w:lvlJc w:val="right"/>
      <w:pPr>
        <w:ind w:left="2520" w:hanging="420"/>
      </w:pPr>
    </w:lvl>
    <w:lvl w:ilvl="6" w:tplc="96082D36" w:tentative="1">
      <w:start w:val="1"/>
      <w:numFmt w:val="decimal"/>
      <w:lvlText w:val="%7."/>
      <w:lvlJc w:val="left"/>
      <w:pPr>
        <w:ind w:left="2940" w:hanging="420"/>
      </w:pPr>
    </w:lvl>
    <w:lvl w:ilvl="7" w:tplc="DAEC140E" w:tentative="1">
      <w:start w:val="1"/>
      <w:numFmt w:val="lowerLetter"/>
      <w:lvlText w:val="%8)"/>
      <w:lvlJc w:val="left"/>
      <w:pPr>
        <w:ind w:left="3360" w:hanging="420"/>
      </w:pPr>
    </w:lvl>
    <w:lvl w:ilvl="8" w:tplc="A68E495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6D0855"/>
    <w:multiLevelType w:val="hybridMultilevel"/>
    <w:tmpl w:val="C5B422D0"/>
    <w:lvl w:ilvl="0" w:tplc="CBECBDA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3B733A3"/>
    <w:multiLevelType w:val="hybridMultilevel"/>
    <w:tmpl w:val="84BCA4AC"/>
    <w:lvl w:ilvl="0" w:tplc="73608F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B97939"/>
    <w:multiLevelType w:val="hybridMultilevel"/>
    <w:tmpl w:val="33E64E00"/>
    <w:lvl w:ilvl="0" w:tplc="9F1EC12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6E352E6"/>
    <w:multiLevelType w:val="hybridMultilevel"/>
    <w:tmpl w:val="A840257C"/>
    <w:lvl w:ilvl="0" w:tplc="2F5E87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74643CA"/>
    <w:multiLevelType w:val="hybridMultilevel"/>
    <w:tmpl w:val="A28C6A62"/>
    <w:lvl w:ilvl="0" w:tplc="6E9A6E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84F7717"/>
    <w:multiLevelType w:val="hybridMultilevel"/>
    <w:tmpl w:val="0DFE42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E6EA0"/>
    <w:multiLevelType w:val="hybridMultilevel"/>
    <w:tmpl w:val="DD661B88"/>
    <w:lvl w:ilvl="0" w:tplc="0409000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790157"/>
    <w:multiLevelType w:val="hybridMultilevel"/>
    <w:tmpl w:val="39CA64CE"/>
    <w:lvl w:ilvl="0" w:tplc="3AD0CF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E3336FC"/>
    <w:multiLevelType w:val="hybridMultilevel"/>
    <w:tmpl w:val="52EA5486"/>
    <w:lvl w:ilvl="0" w:tplc="1B7498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E891B8A"/>
    <w:multiLevelType w:val="hybridMultilevel"/>
    <w:tmpl w:val="676AA4E6"/>
    <w:lvl w:ilvl="0" w:tplc="33243B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8"/>
  </w:num>
  <w:num w:numId="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</w:num>
  <w:num w:numId="8">
    <w:abstractNumId w:val="0"/>
  </w:num>
  <w:num w:numId="9">
    <w:abstractNumId w:val="3"/>
  </w:num>
  <w:num w:numId="10">
    <w:abstractNumId w:val="19"/>
  </w:num>
  <w:num w:numId="11">
    <w:abstractNumId w:val="16"/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</w:num>
  <w:num w:numId="14">
    <w:abstractNumId w:val="15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</w:num>
  <w:num w:numId="20">
    <w:abstractNumId w:val="5"/>
  </w:num>
  <w:num w:numId="21">
    <w:abstractNumId w:val="17"/>
  </w:num>
  <w:num w:numId="22">
    <w:abstractNumId w:val="1"/>
  </w:num>
  <w:num w:numId="23">
    <w:abstractNumId w:val="20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</w:num>
  <w:num w:numId="28">
    <w:abstractNumId w:val="24"/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</w:num>
  <w:num w:numId="31">
    <w:abstractNumId w:val="9"/>
  </w:num>
  <w:num w:numId="32">
    <w:abstractNumId w:val="4"/>
  </w:num>
  <w:num w:numId="33">
    <w:abstractNumId w:val="22"/>
  </w:num>
  <w:num w:numId="34">
    <w:abstractNumId w:val="2"/>
  </w:num>
  <w:num w:numId="35">
    <w:abstractNumId w:val="25"/>
  </w:num>
  <w:num w:numId="3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8"/>
  </w:num>
  <w:num w:numId="38">
    <w:abstractNumId w:val="14"/>
  </w:num>
  <w:num w:numId="39">
    <w:abstractNumId w:val="6"/>
  </w:num>
  <w:num w:numId="40">
    <w:abstractNumId w:val="21"/>
  </w:num>
  <w:num w:numId="41">
    <w:abstractNumId w:val="26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>
      <o:colormenu v:ext="edit" fillcolor="none [1951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172C"/>
    <w:rsid w:val="00003F83"/>
    <w:rsid w:val="00004A44"/>
    <w:rsid w:val="0000587A"/>
    <w:rsid w:val="00005A2E"/>
    <w:rsid w:val="00010F5F"/>
    <w:rsid w:val="00011A9E"/>
    <w:rsid w:val="00011BA8"/>
    <w:rsid w:val="0001271E"/>
    <w:rsid w:val="00012BB3"/>
    <w:rsid w:val="00014768"/>
    <w:rsid w:val="00014F7F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1DFB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27D25"/>
    <w:rsid w:val="00030A91"/>
    <w:rsid w:val="00031B08"/>
    <w:rsid w:val="000321B7"/>
    <w:rsid w:val="00032451"/>
    <w:rsid w:val="0003293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EF6"/>
    <w:rsid w:val="00036F84"/>
    <w:rsid w:val="00037758"/>
    <w:rsid w:val="0003776B"/>
    <w:rsid w:val="000405A8"/>
    <w:rsid w:val="00041830"/>
    <w:rsid w:val="000418B3"/>
    <w:rsid w:val="00041B53"/>
    <w:rsid w:val="000420BD"/>
    <w:rsid w:val="00043253"/>
    <w:rsid w:val="0004339A"/>
    <w:rsid w:val="000445D7"/>
    <w:rsid w:val="000446AA"/>
    <w:rsid w:val="00045DFB"/>
    <w:rsid w:val="00045E04"/>
    <w:rsid w:val="000461BF"/>
    <w:rsid w:val="00046C97"/>
    <w:rsid w:val="00047C1F"/>
    <w:rsid w:val="00050876"/>
    <w:rsid w:val="00050F38"/>
    <w:rsid w:val="000517EB"/>
    <w:rsid w:val="00051E21"/>
    <w:rsid w:val="00052F11"/>
    <w:rsid w:val="000533F2"/>
    <w:rsid w:val="00053789"/>
    <w:rsid w:val="00053877"/>
    <w:rsid w:val="00053CD7"/>
    <w:rsid w:val="00053D6A"/>
    <w:rsid w:val="000544EC"/>
    <w:rsid w:val="00054CAF"/>
    <w:rsid w:val="00054F5B"/>
    <w:rsid w:val="00055962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10C"/>
    <w:rsid w:val="00064816"/>
    <w:rsid w:val="00064A2B"/>
    <w:rsid w:val="00064C29"/>
    <w:rsid w:val="00064EC7"/>
    <w:rsid w:val="00065A52"/>
    <w:rsid w:val="00065C0C"/>
    <w:rsid w:val="00065E1D"/>
    <w:rsid w:val="00066001"/>
    <w:rsid w:val="000663F0"/>
    <w:rsid w:val="00066413"/>
    <w:rsid w:val="000667AB"/>
    <w:rsid w:val="00066E7A"/>
    <w:rsid w:val="000676A7"/>
    <w:rsid w:val="0006792B"/>
    <w:rsid w:val="00067BCF"/>
    <w:rsid w:val="00067D65"/>
    <w:rsid w:val="000705F0"/>
    <w:rsid w:val="000707E5"/>
    <w:rsid w:val="0007109D"/>
    <w:rsid w:val="00071C25"/>
    <w:rsid w:val="00072353"/>
    <w:rsid w:val="00072366"/>
    <w:rsid w:val="00072D4D"/>
    <w:rsid w:val="000731A2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13F"/>
    <w:rsid w:val="000838C0"/>
    <w:rsid w:val="00083D04"/>
    <w:rsid w:val="0008408F"/>
    <w:rsid w:val="00084612"/>
    <w:rsid w:val="00084A10"/>
    <w:rsid w:val="00086010"/>
    <w:rsid w:val="000869E3"/>
    <w:rsid w:val="00087957"/>
    <w:rsid w:val="00087B27"/>
    <w:rsid w:val="00090143"/>
    <w:rsid w:val="000901BF"/>
    <w:rsid w:val="000907D4"/>
    <w:rsid w:val="00090B7A"/>
    <w:rsid w:val="00090DF5"/>
    <w:rsid w:val="00090F68"/>
    <w:rsid w:val="000914D6"/>
    <w:rsid w:val="00091912"/>
    <w:rsid w:val="00091AE3"/>
    <w:rsid w:val="00091C63"/>
    <w:rsid w:val="00092193"/>
    <w:rsid w:val="000923BF"/>
    <w:rsid w:val="0009389D"/>
    <w:rsid w:val="00093E17"/>
    <w:rsid w:val="00094757"/>
    <w:rsid w:val="00094E48"/>
    <w:rsid w:val="000952F4"/>
    <w:rsid w:val="00095AB2"/>
    <w:rsid w:val="00095BE0"/>
    <w:rsid w:val="00095FB7"/>
    <w:rsid w:val="000963A9"/>
    <w:rsid w:val="00096B28"/>
    <w:rsid w:val="00096C1C"/>
    <w:rsid w:val="00096D7B"/>
    <w:rsid w:val="00097160"/>
    <w:rsid w:val="000A08BE"/>
    <w:rsid w:val="000A0D03"/>
    <w:rsid w:val="000A12C2"/>
    <w:rsid w:val="000A26AA"/>
    <w:rsid w:val="000A2941"/>
    <w:rsid w:val="000A2FCB"/>
    <w:rsid w:val="000A321D"/>
    <w:rsid w:val="000A32F6"/>
    <w:rsid w:val="000A3453"/>
    <w:rsid w:val="000A3696"/>
    <w:rsid w:val="000A36E4"/>
    <w:rsid w:val="000A4351"/>
    <w:rsid w:val="000A4595"/>
    <w:rsid w:val="000A4735"/>
    <w:rsid w:val="000A478D"/>
    <w:rsid w:val="000A4BF5"/>
    <w:rsid w:val="000A4DAC"/>
    <w:rsid w:val="000A5BC4"/>
    <w:rsid w:val="000A68A5"/>
    <w:rsid w:val="000A6AD1"/>
    <w:rsid w:val="000A705B"/>
    <w:rsid w:val="000A7082"/>
    <w:rsid w:val="000B0681"/>
    <w:rsid w:val="000B0949"/>
    <w:rsid w:val="000B0B5C"/>
    <w:rsid w:val="000B0E29"/>
    <w:rsid w:val="000B1201"/>
    <w:rsid w:val="000B12BC"/>
    <w:rsid w:val="000B13CA"/>
    <w:rsid w:val="000B1A33"/>
    <w:rsid w:val="000B1B34"/>
    <w:rsid w:val="000B1D08"/>
    <w:rsid w:val="000B2131"/>
    <w:rsid w:val="000B37A7"/>
    <w:rsid w:val="000B37BA"/>
    <w:rsid w:val="000B3C19"/>
    <w:rsid w:val="000B3CB0"/>
    <w:rsid w:val="000B41E4"/>
    <w:rsid w:val="000B4AD1"/>
    <w:rsid w:val="000B4D6E"/>
    <w:rsid w:val="000B4DDC"/>
    <w:rsid w:val="000B58F0"/>
    <w:rsid w:val="000B6D67"/>
    <w:rsid w:val="000B6FCF"/>
    <w:rsid w:val="000B705A"/>
    <w:rsid w:val="000C0A0D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6A54"/>
    <w:rsid w:val="000C7775"/>
    <w:rsid w:val="000D082E"/>
    <w:rsid w:val="000D0C78"/>
    <w:rsid w:val="000D0E68"/>
    <w:rsid w:val="000D1AFB"/>
    <w:rsid w:val="000D1CCC"/>
    <w:rsid w:val="000D1E37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5D4"/>
    <w:rsid w:val="000E1826"/>
    <w:rsid w:val="000E2070"/>
    <w:rsid w:val="000E2529"/>
    <w:rsid w:val="000E27A3"/>
    <w:rsid w:val="000E2B04"/>
    <w:rsid w:val="000E341D"/>
    <w:rsid w:val="000E396E"/>
    <w:rsid w:val="000E3AAA"/>
    <w:rsid w:val="000E4BF4"/>
    <w:rsid w:val="000E4E5C"/>
    <w:rsid w:val="000E4EB4"/>
    <w:rsid w:val="000E53E6"/>
    <w:rsid w:val="000E5802"/>
    <w:rsid w:val="000E5BC0"/>
    <w:rsid w:val="000E5C98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4D14"/>
    <w:rsid w:val="000F4E1F"/>
    <w:rsid w:val="000F54E7"/>
    <w:rsid w:val="000F581D"/>
    <w:rsid w:val="000F5C0D"/>
    <w:rsid w:val="000F6357"/>
    <w:rsid w:val="000F6A91"/>
    <w:rsid w:val="000F728A"/>
    <w:rsid w:val="000F77E2"/>
    <w:rsid w:val="000F7B78"/>
    <w:rsid w:val="000F7C93"/>
    <w:rsid w:val="00100919"/>
    <w:rsid w:val="00100967"/>
    <w:rsid w:val="00100E7B"/>
    <w:rsid w:val="00101967"/>
    <w:rsid w:val="001020BF"/>
    <w:rsid w:val="0010210E"/>
    <w:rsid w:val="0010248A"/>
    <w:rsid w:val="00102D74"/>
    <w:rsid w:val="00103255"/>
    <w:rsid w:val="001036DA"/>
    <w:rsid w:val="00104A2C"/>
    <w:rsid w:val="00104DBE"/>
    <w:rsid w:val="0010509D"/>
    <w:rsid w:val="00105528"/>
    <w:rsid w:val="00106227"/>
    <w:rsid w:val="00106591"/>
    <w:rsid w:val="00106B57"/>
    <w:rsid w:val="00107744"/>
    <w:rsid w:val="00110563"/>
    <w:rsid w:val="001107B4"/>
    <w:rsid w:val="00110C22"/>
    <w:rsid w:val="0011117E"/>
    <w:rsid w:val="00111F9A"/>
    <w:rsid w:val="00112054"/>
    <w:rsid w:val="001122DE"/>
    <w:rsid w:val="00112389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1E0A"/>
    <w:rsid w:val="0012234F"/>
    <w:rsid w:val="00122990"/>
    <w:rsid w:val="00122A2F"/>
    <w:rsid w:val="00122CAE"/>
    <w:rsid w:val="001235F1"/>
    <w:rsid w:val="00123A08"/>
    <w:rsid w:val="0012490F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BFC"/>
    <w:rsid w:val="00126FF1"/>
    <w:rsid w:val="001277D2"/>
    <w:rsid w:val="001307BB"/>
    <w:rsid w:val="00130B44"/>
    <w:rsid w:val="00130C6D"/>
    <w:rsid w:val="0013168B"/>
    <w:rsid w:val="00131B4A"/>
    <w:rsid w:val="00132D70"/>
    <w:rsid w:val="00133B3E"/>
    <w:rsid w:val="00133DFF"/>
    <w:rsid w:val="00134DA2"/>
    <w:rsid w:val="00134FC7"/>
    <w:rsid w:val="001354A1"/>
    <w:rsid w:val="00135AF5"/>
    <w:rsid w:val="00136071"/>
    <w:rsid w:val="00136274"/>
    <w:rsid w:val="0013633E"/>
    <w:rsid w:val="00136860"/>
    <w:rsid w:val="00136EF0"/>
    <w:rsid w:val="001374F7"/>
    <w:rsid w:val="0014020D"/>
    <w:rsid w:val="00140553"/>
    <w:rsid w:val="00140BAD"/>
    <w:rsid w:val="00140F42"/>
    <w:rsid w:val="001412E4"/>
    <w:rsid w:val="00141C04"/>
    <w:rsid w:val="00142D2E"/>
    <w:rsid w:val="00143658"/>
    <w:rsid w:val="00143CB9"/>
    <w:rsid w:val="00143D06"/>
    <w:rsid w:val="00143D95"/>
    <w:rsid w:val="00144050"/>
    <w:rsid w:val="001445D9"/>
    <w:rsid w:val="001447C2"/>
    <w:rsid w:val="00144F74"/>
    <w:rsid w:val="001453D3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4C6A"/>
    <w:rsid w:val="001552BB"/>
    <w:rsid w:val="0015549E"/>
    <w:rsid w:val="00155BBB"/>
    <w:rsid w:val="00155E7A"/>
    <w:rsid w:val="001562B0"/>
    <w:rsid w:val="00156456"/>
    <w:rsid w:val="00156BCE"/>
    <w:rsid w:val="00157068"/>
    <w:rsid w:val="001579FA"/>
    <w:rsid w:val="00160152"/>
    <w:rsid w:val="00160236"/>
    <w:rsid w:val="00160584"/>
    <w:rsid w:val="00160642"/>
    <w:rsid w:val="001611C9"/>
    <w:rsid w:val="001611E1"/>
    <w:rsid w:val="00161F9B"/>
    <w:rsid w:val="00162CED"/>
    <w:rsid w:val="00162ED0"/>
    <w:rsid w:val="001635EE"/>
    <w:rsid w:val="001639C9"/>
    <w:rsid w:val="00163DF4"/>
    <w:rsid w:val="001644F4"/>
    <w:rsid w:val="001654B4"/>
    <w:rsid w:val="001657C3"/>
    <w:rsid w:val="001657E8"/>
    <w:rsid w:val="001661FD"/>
    <w:rsid w:val="001662C7"/>
    <w:rsid w:val="0016648E"/>
    <w:rsid w:val="00166CCB"/>
    <w:rsid w:val="00167140"/>
    <w:rsid w:val="00167494"/>
    <w:rsid w:val="00167B7C"/>
    <w:rsid w:val="001711B8"/>
    <w:rsid w:val="00172DD4"/>
    <w:rsid w:val="00172DFA"/>
    <w:rsid w:val="00173534"/>
    <w:rsid w:val="00173BCC"/>
    <w:rsid w:val="0017449E"/>
    <w:rsid w:val="0017470E"/>
    <w:rsid w:val="00174B50"/>
    <w:rsid w:val="00175804"/>
    <w:rsid w:val="00176407"/>
    <w:rsid w:val="00176992"/>
    <w:rsid w:val="00176BA2"/>
    <w:rsid w:val="00176E7B"/>
    <w:rsid w:val="00177049"/>
    <w:rsid w:val="001771F6"/>
    <w:rsid w:val="00177B5C"/>
    <w:rsid w:val="001801D3"/>
    <w:rsid w:val="00180804"/>
    <w:rsid w:val="00180A1A"/>
    <w:rsid w:val="001826BD"/>
    <w:rsid w:val="0018297D"/>
    <w:rsid w:val="0018312E"/>
    <w:rsid w:val="001842EF"/>
    <w:rsid w:val="00184734"/>
    <w:rsid w:val="001848DA"/>
    <w:rsid w:val="00184B15"/>
    <w:rsid w:val="0018578F"/>
    <w:rsid w:val="00185BFF"/>
    <w:rsid w:val="00185FF6"/>
    <w:rsid w:val="00186054"/>
    <w:rsid w:val="00186555"/>
    <w:rsid w:val="001867EB"/>
    <w:rsid w:val="00186DEF"/>
    <w:rsid w:val="00187012"/>
    <w:rsid w:val="001872E8"/>
    <w:rsid w:val="0019004B"/>
    <w:rsid w:val="0019043C"/>
    <w:rsid w:val="00190755"/>
    <w:rsid w:val="001910BB"/>
    <w:rsid w:val="00193854"/>
    <w:rsid w:val="00193974"/>
    <w:rsid w:val="001939DA"/>
    <w:rsid w:val="00193F40"/>
    <w:rsid w:val="001944BF"/>
    <w:rsid w:val="00194B61"/>
    <w:rsid w:val="00194D8A"/>
    <w:rsid w:val="00194E8B"/>
    <w:rsid w:val="00194EC0"/>
    <w:rsid w:val="001953E0"/>
    <w:rsid w:val="00195985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4F63"/>
    <w:rsid w:val="001A6E57"/>
    <w:rsid w:val="001A7778"/>
    <w:rsid w:val="001A779D"/>
    <w:rsid w:val="001A79EC"/>
    <w:rsid w:val="001A7F7D"/>
    <w:rsid w:val="001B011B"/>
    <w:rsid w:val="001B02EA"/>
    <w:rsid w:val="001B0A91"/>
    <w:rsid w:val="001B0B60"/>
    <w:rsid w:val="001B15A6"/>
    <w:rsid w:val="001B1AEE"/>
    <w:rsid w:val="001B1D41"/>
    <w:rsid w:val="001B1FDC"/>
    <w:rsid w:val="001B2CAC"/>
    <w:rsid w:val="001B2EE6"/>
    <w:rsid w:val="001B3DE0"/>
    <w:rsid w:val="001B402D"/>
    <w:rsid w:val="001B41F1"/>
    <w:rsid w:val="001B47AC"/>
    <w:rsid w:val="001B4829"/>
    <w:rsid w:val="001B506B"/>
    <w:rsid w:val="001B567D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2C6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07"/>
    <w:rsid w:val="001C484C"/>
    <w:rsid w:val="001C4E3D"/>
    <w:rsid w:val="001C59D2"/>
    <w:rsid w:val="001C5B94"/>
    <w:rsid w:val="001C5BAD"/>
    <w:rsid w:val="001C60CE"/>
    <w:rsid w:val="001C6310"/>
    <w:rsid w:val="001C6F79"/>
    <w:rsid w:val="001C7C15"/>
    <w:rsid w:val="001C7EE6"/>
    <w:rsid w:val="001D026C"/>
    <w:rsid w:val="001D0A93"/>
    <w:rsid w:val="001D0E79"/>
    <w:rsid w:val="001D1296"/>
    <w:rsid w:val="001D12A0"/>
    <w:rsid w:val="001D15FF"/>
    <w:rsid w:val="001D182C"/>
    <w:rsid w:val="001D19F6"/>
    <w:rsid w:val="001D34BD"/>
    <w:rsid w:val="001D3667"/>
    <w:rsid w:val="001D37DF"/>
    <w:rsid w:val="001D3A2B"/>
    <w:rsid w:val="001D44AA"/>
    <w:rsid w:val="001D44CB"/>
    <w:rsid w:val="001D4C80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B08"/>
    <w:rsid w:val="001E3F0D"/>
    <w:rsid w:val="001E4782"/>
    <w:rsid w:val="001E4ACE"/>
    <w:rsid w:val="001E4DE0"/>
    <w:rsid w:val="001E4DE6"/>
    <w:rsid w:val="001E5759"/>
    <w:rsid w:val="001E5B55"/>
    <w:rsid w:val="001E60F7"/>
    <w:rsid w:val="001E7880"/>
    <w:rsid w:val="001F013F"/>
    <w:rsid w:val="001F0289"/>
    <w:rsid w:val="001F046C"/>
    <w:rsid w:val="001F0562"/>
    <w:rsid w:val="001F08A8"/>
    <w:rsid w:val="001F0BA9"/>
    <w:rsid w:val="001F1DC0"/>
    <w:rsid w:val="001F35BD"/>
    <w:rsid w:val="001F3DB6"/>
    <w:rsid w:val="001F3FDE"/>
    <w:rsid w:val="001F447E"/>
    <w:rsid w:val="001F44D4"/>
    <w:rsid w:val="001F476A"/>
    <w:rsid w:val="001F5A40"/>
    <w:rsid w:val="001F6053"/>
    <w:rsid w:val="001F6819"/>
    <w:rsid w:val="001F69B2"/>
    <w:rsid w:val="001F6B65"/>
    <w:rsid w:val="001F6D87"/>
    <w:rsid w:val="001F7921"/>
    <w:rsid w:val="001F7B44"/>
    <w:rsid w:val="00200AE2"/>
    <w:rsid w:val="00200C82"/>
    <w:rsid w:val="00201549"/>
    <w:rsid w:val="00201550"/>
    <w:rsid w:val="00201858"/>
    <w:rsid w:val="0020236C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4907"/>
    <w:rsid w:val="00215162"/>
    <w:rsid w:val="00216201"/>
    <w:rsid w:val="00216562"/>
    <w:rsid w:val="002175C9"/>
    <w:rsid w:val="002176A3"/>
    <w:rsid w:val="00220331"/>
    <w:rsid w:val="002206E1"/>
    <w:rsid w:val="002208B0"/>
    <w:rsid w:val="00220DF4"/>
    <w:rsid w:val="002219C3"/>
    <w:rsid w:val="002220DE"/>
    <w:rsid w:val="00222FDE"/>
    <w:rsid w:val="0022356A"/>
    <w:rsid w:val="002236CC"/>
    <w:rsid w:val="00223E50"/>
    <w:rsid w:val="0022401F"/>
    <w:rsid w:val="00224737"/>
    <w:rsid w:val="002250FD"/>
    <w:rsid w:val="0022520F"/>
    <w:rsid w:val="0022532E"/>
    <w:rsid w:val="00225436"/>
    <w:rsid w:val="002255EC"/>
    <w:rsid w:val="0022647C"/>
    <w:rsid w:val="0022734D"/>
    <w:rsid w:val="002274F3"/>
    <w:rsid w:val="00227A0A"/>
    <w:rsid w:val="00227BDA"/>
    <w:rsid w:val="00230808"/>
    <w:rsid w:val="00230D65"/>
    <w:rsid w:val="00230E8A"/>
    <w:rsid w:val="00230F2A"/>
    <w:rsid w:val="00230FBA"/>
    <w:rsid w:val="00231BB8"/>
    <w:rsid w:val="002320C6"/>
    <w:rsid w:val="0023224D"/>
    <w:rsid w:val="00232919"/>
    <w:rsid w:val="00232A5D"/>
    <w:rsid w:val="00232CC4"/>
    <w:rsid w:val="00232E09"/>
    <w:rsid w:val="00232ECD"/>
    <w:rsid w:val="00233D28"/>
    <w:rsid w:val="00233EBC"/>
    <w:rsid w:val="00234016"/>
    <w:rsid w:val="002343A7"/>
    <w:rsid w:val="002344D5"/>
    <w:rsid w:val="00234666"/>
    <w:rsid w:val="0023524E"/>
    <w:rsid w:val="00235B2F"/>
    <w:rsid w:val="002362F7"/>
    <w:rsid w:val="002366A7"/>
    <w:rsid w:val="00236B5F"/>
    <w:rsid w:val="00236B81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2C6C"/>
    <w:rsid w:val="00243067"/>
    <w:rsid w:val="00243528"/>
    <w:rsid w:val="002448B3"/>
    <w:rsid w:val="00244FD5"/>
    <w:rsid w:val="0024518A"/>
    <w:rsid w:val="002453F4"/>
    <w:rsid w:val="002455C9"/>
    <w:rsid w:val="00245D40"/>
    <w:rsid w:val="00246562"/>
    <w:rsid w:val="002466B9"/>
    <w:rsid w:val="00246DD5"/>
    <w:rsid w:val="002502E3"/>
    <w:rsid w:val="0025082B"/>
    <w:rsid w:val="00251289"/>
    <w:rsid w:val="002512F1"/>
    <w:rsid w:val="00251C8B"/>
    <w:rsid w:val="00251D4D"/>
    <w:rsid w:val="00251DFD"/>
    <w:rsid w:val="0025202B"/>
    <w:rsid w:val="002529EB"/>
    <w:rsid w:val="00252A42"/>
    <w:rsid w:val="00252C5F"/>
    <w:rsid w:val="00253669"/>
    <w:rsid w:val="002537C5"/>
    <w:rsid w:val="00253AE3"/>
    <w:rsid w:val="00254105"/>
    <w:rsid w:val="00254556"/>
    <w:rsid w:val="00254771"/>
    <w:rsid w:val="00255122"/>
    <w:rsid w:val="00255269"/>
    <w:rsid w:val="00255288"/>
    <w:rsid w:val="002558BB"/>
    <w:rsid w:val="00255EA5"/>
    <w:rsid w:val="00256217"/>
    <w:rsid w:val="0025621B"/>
    <w:rsid w:val="00256F51"/>
    <w:rsid w:val="00257038"/>
    <w:rsid w:val="0025748F"/>
    <w:rsid w:val="002576FC"/>
    <w:rsid w:val="00257B69"/>
    <w:rsid w:val="00257C16"/>
    <w:rsid w:val="002613DD"/>
    <w:rsid w:val="002620F4"/>
    <w:rsid w:val="0026297C"/>
    <w:rsid w:val="00262D48"/>
    <w:rsid w:val="00262EC3"/>
    <w:rsid w:val="00263837"/>
    <w:rsid w:val="00263AA3"/>
    <w:rsid w:val="00263B52"/>
    <w:rsid w:val="002656DD"/>
    <w:rsid w:val="002667F3"/>
    <w:rsid w:val="0026725C"/>
    <w:rsid w:val="00267327"/>
    <w:rsid w:val="002706AE"/>
    <w:rsid w:val="002711C0"/>
    <w:rsid w:val="00271202"/>
    <w:rsid w:val="002716D9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0EA2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AA7"/>
    <w:rsid w:val="002858D3"/>
    <w:rsid w:val="002859AA"/>
    <w:rsid w:val="00285FA4"/>
    <w:rsid w:val="0028675F"/>
    <w:rsid w:val="00286B68"/>
    <w:rsid w:val="00286C1A"/>
    <w:rsid w:val="00286CB0"/>
    <w:rsid w:val="00287E18"/>
    <w:rsid w:val="002902DC"/>
    <w:rsid w:val="00290388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75F"/>
    <w:rsid w:val="002A0826"/>
    <w:rsid w:val="002A0A30"/>
    <w:rsid w:val="002A0DF0"/>
    <w:rsid w:val="002A1049"/>
    <w:rsid w:val="002A1645"/>
    <w:rsid w:val="002A1BA5"/>
    <w:rsid w:val="002A274B"/>
    <w:rsid w:val="002A27B3"/>
    <w:rsid w:val="002A2B44"/>
    <w:rsid w:val="002A303B"/>
    <w:rsid w:val="002A347F"/>
    <w:rsid w:val="002A3A9C"/>
    <w:rsid w:val="002A4335"/>
    <w:rsid w:val="002A5FC7"/>
    <w:rsid w:val="002A66AB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995"/>
    <w:rsid w:val="002B1D05"/>
    <w:rsid w:val="002B1F9B"/>
    <w:rsid w:val="002B22BE"/>
    <w:rsid w:val="002B234C"/>
    <w:rsid w:val="002B2663"/>
    <w:rsid w:val="002B26A3"/>
    <w:rsid w:val="002B38DA"/>
    <w:rsid w:val="002B3FF1"/>
    <w:rsid w:val="002B4B2C"/>
    <w:rsid w:val="002B4DB2"/>
    <w:rsid w:val="002B4F70"/>
    <w:rsid w:val="002B5011"/>
    <w:rsid w:val="002B67A6"/>
    <w:rsid w:val="002B6F18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A99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B9D"/>
    <w:rsid w:val="002D0CD7"/>
    <w:rsid w:val="002D0D26"/>
    <w:rsid w:val="002D1122"/>
    <w:rsid w:val="002D14B0"/>
    <w:rsid w:val="002D1655"/>
    <w:rsid w:val="002D17D3"/>
    <w:rsid w:val="002D1E8D"/>
    <w:rsid w:val="002D2F17"/>
    <w:rsid w:val="002D339B"/>
    <w:rsid w:val="002D33A9"/>
    <w:rsid w:val="002D3699"/>
    <w:rsid w:val="002D36C9"/>
    <w:rsid w:val="002D392E"/>
    <w:rsid w:val="002D3E46"/>
    <w:rsid w:val="002D423A"/>
    <w:rsid w:val="002D52D5"/>
    <w:rsid w:val="002D554B"/>
    <w:rsid w:val="002D5BA0"/>
    <w:rsid w:val="002D6069"/>
    <w:rsid w:val="002D6276"/>
    <w:rsid w:val="002D66DD"/>
    <w:rsid w:val="002D6C85"/>
    <w:rsid w:val="002D6D83"/>
    <w:rsid w:val="002D7524"/>
    <w:rsid w:val="002D7E06"/>
    <w:rsid w:val="002E010C"/>
    <w:rsid w:val="002E0648"/>
    <w:rsid w:val="002E073E"/>
    <w:rsid w:val="002E1584"/>
    <w:rsid w:val="002E161F"/>
    <w:rsid w:val="002E1D6F"/>
    <w:rsid w:val="002E2349"/>
    <w:rsid w:val="002E2564"/>
    <w:rsid w:val="002E25B2"/>
    <w:rsid w:val="002E2612"/>
    <w:rsid w:val="002E2A09"/>
    <w:rsid w:val="002E3213"/>
    <w:rsid w:val="002E3D81"/>
    <w:rsid w:val="002E4C22"/>
    <w:rsid w:val="002E4FAB"/>
    <w:rsid w:val="002E5BBF"/>
    <w:rsid w:val="002E5C4C"/>
    <w:rsid w:val="002E65EC"/>
    <w:rsid w:val="002E6627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DDC"/>
    <w:rsid w:val="002F2F00"/>
    <w:rsid w:val="002F4106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B16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6E1F"/>
    <w:rsid w:val="00307302"/>
    <w:rsid w:val="00310316"/>
    <w:rsid w:val="00310ED6"/>
    <w:rsid w:val="00310FFC"/>
    <w:rsid w:val="00311A9F"/>
    <w:rsid w:val="00311BB7"/>
    <w:rsid w:val="00312DAD"/>
    <w:rsid w:val="00312E38"/>
    <w:rsid w:val="0031301F"/>
    <w:rsid w:val="003132C6"/>
    <w:rsid w:val="003134F4"/>
    <w:rsid w:val="00313717"/>
    <w:rsid w:val="00313877"/>
    <w:rsid w:val="003138F2"/>
    <w:rsid w:val="00314525"/>
    <w:rsid w:val="00314ECA"/>
    <w:rsid w:val="00315249"/>
    <w:rsid w:val="0031534A"/>
    <w:rsid w:val="0031543C"/>
    <w:rsid w:val="00316711"/>
    <w:rsid w:val="003171FB"/>
    <w:rsid w:val="003172ED"/>
    <w:rsid w:val="003178AD"/>
    <w:rsid w:val="00317BAA"/>
    <w:rsid w:val="00317E73"/>
    <w:rsid w:val="003204AA"/>
    <w:rsid w:val="00320A0D"/>
    <w:rsid w:val="00320A9C"/>
    <w:rsid w:val="00321032"/>
    <w:rsid w:val="003215E3"/>
    <w:rsid w:val="0032194D"/>
    <w:rsid w:val="003220C6"/>
    <w:rsid w:val="0032230B"/>
    <w:rsid w:val="00322A53"/>
    <w:rsid w:val="00322D65"/>
    <w:rsid w:val="00322DD8"/>
    <w:rsid w:val="00322F1A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0C8"/>
    <w:rsid w:val="00330CEA"/>
    <w:rsid w:val="0033114F"/>
    <w:rsid w:val="0033120C"/>
    <w:rsid w:val="003313C6"/>
    <w:rsid w:val="003320CA"/>
    <w:rsid w:val="00332CAC"/>
    <w:rsid w:val="003334A9"/>
    <w:rsid w:val="003335B5"/>
    <w:rsid w:val="0033414C"/>
    <w:rsid w:val="00334C9B"/>
    <w:rsid w:val="003350D2"/>
    <w:rsid w:val="003350EA"/>
    <w:rsid w:val="00335778"/>
    <w:rsid w:val="00335C62"/>
    <w:rsid w:val="00335D88"/>
    <w:rsid w:val="003360BC"/>
    <w:rsid w:val="003361C1"/>
    <w:rsid w:val="003364AC"/>
    <w:rsid w:val="00337411"/>
    <w:rsid w:val="00337DB5"/>
    <w:rsid w:val="00337EFC"/>
    <w:rsid w:val="00337FD1"/>
    <w:rsid w:val="00340D2D"/>
    <w:rsid w:val="003420C2"/>
    <w:rsid w:val="00342240"/>
    <w:rsid w:val="003426D1"/>
    <w:rsid w:val="00343322"/>
    <w:rsid w:val="003441CA"/>
    <w:rsid w:val="003443B7"/>
    <w:rsid w:val="00344703"/>
    <w:rsid w:val="0034487D"/>
    <w:rsid w:val="00344C93"/>
    <w:rsid w:val="00345605"/>
    <w:rsid w:val="00345CED"/>
    <w:rsid w:val="003463E0"/>
    <w:rsid w:val="00346FB9"/>
    <w:rsid w:val="0034770C"/>
    <w:rsid w:val="003501C9"/>
    <w:rsid w:val="003506EF"/>
    <w:rsid w:val="0035078E"/>
    <w:rsid w:val="003508BC"/>
    <w:rsid w:val="0035239C"/>
    <w:rsid w:val="00352513"/>
    <w:rsid w:val="0035256B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3D2"/>
    <w:rsid w:val="003613A0"/>
    <w:rsid w:val="00361AAF"/>
    <w:rsid w:val="00361C27"/>
    <w:rsid w:val="00362765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667"/>
    <w:rsid w:val="003679CD"/>
    <w:rsid w:val="00367A78"/>
    <w:rsid w:val="0037073D"/>
    <w:rsid w:val="00370C57"/>
    <w:rsid w:val="00372383"/>
    <w:rsid w:val="00372420"/>
    <w:rsid w:val="00372908"/>
    <w:rsid w:val="00372D39"/>
    <w:rsid w:val="00373052"/>
    <w:rsid w:val="003730DC"/>
    <w:rsid w:val="00374169"/>
    <w:rsid w:val="0037424A"/>
    <w:rsid w:val="00374A7B"/>
    <w:rsid w:val="00374AF0"/>
    <w:rsid w:val="00374EA8"/>
    <w:rsid w:val="00375004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AC3"/>
    <w:rsid w:val="00380D54"/>
    <w:rsid w:val="00380F07"/>
    <w:rsid w:val="003814CE"/>
    <w:rsid w:val="0038157E"/>
    <w:rsid w:val="00381DE2"/>
    <w:rsid w:val="00382B38"/>
    <w:rsid w:val="003830B0"/>
    <w:rsid w:val="003835CC"/>
    <w:rsid w:val="0038390E"/>
    <w:rsid w:val="00383B16"/>
    <w:rsid w:val="00385DD3"/>
    <w:rsid w:val="00386325"/>
    <w:rsid w:val="0038667D"/>
    <w:rsid w:val="00386797"/>
    <w:rsid w:val="00386901"/>
    <w:rsid w:val="00387288"/>
    <w:rsid w:val="00387916"/>
    <w:rsid w:val="00387E05"/>
    <w:rsid w:val="00387F6D"/>
    <w:rsid w:val="00390A4D"/>
    <w:rsid w:val="00390B2B"/>
    <w:rsid w:val="00391018"/>
    <w:rsid w:val="00391250"/>
    <w:rsid w:val="003916E2"/>
    <w:rsid w:val="003918CB"/>
    <w:rsid w:val="00391FD5"/>
    <w:rsid w:val="003922C6"/>
    <w:rsid w:val="00392943"/>
    <w:rsid w:val="00392B4B"/>
    <w:rsid w:val="00392D81"/>
    <w:rsid w:val="00393103"/>
    <w:rsid w:val="003932DD"/>
    <w:rsid w:val="00393C0A"/>
    <w:rsid w:val="0039466A"/>
    <w:rsid w:val="003946D1"/>
    <w:rsid w:val="003949B0"/>
    <w:rsid w:val="00394C43"/>
    <w:rsid w:val="0039556C"/>
    <w:rsid w:val="003956B2"/>
    <w:rsid w:val="003957F0"/>
    <w:rsid w:val="00395946"/>
    <w:rsid w:val="00395B13"/>
    <w:rsid w:val="00395BD5"/>
    <w:rsid w:val="003963BE"/>
    <w:rsid w:val="003967B2"/>
    <w:rsid w:val="00397770"/>
    <w:rsid w:val="00397E38"/>
    <w:rsid w:val="003A0635"/>
    <w:rsid w:val="003A0A34"/>
    <w:rsid w:val="003A0D9D"/>
    <w:rsid w:val="003A1066"/>
    <w:rsid w:val="003A1754"/>
    <w:rsid w:val="003A187E"/>
    <w:rsid w:val="003A18DF"/>
    <w:rsid w:val="003A1ACB"/>
    <w:rsid w:val="003A1E87"/>
    <w:rsid w:val="003A243B"/>
    <w:rsid w:val="003A372A"/>
    <w:rsid w:val="003A3848"/>
    <w:rsid w:val="003A3A14"/>
    <w:rsid w:val="003A405E"/>
    <w:rsid w:val="003A442D"/>
    <w:rsid w:val="003A4A81"/>
    <w:rsid w:val="003A4C65"/>
    <w:rsid w:val="003A4F0A"/>
    <w:rsid w:val="003A4FE3"/>
    <w:rsid w:val="003A50AF"/>
    <w:rsid w:val="003A69A7"/>
    <w:rsid w:val="003A6B71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22AA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34C"/>
    <w:rsid w:val="003C0478"/>
    <w:rsid w:val="003C0C78"/>
    <w:rsid w:val="003C0CC1"/>
    <w:rsid w:val="003C14EC"/>
    <w:rsid w:val="003C1861"/>
    <w:rsid w:val="003C1F76"/>
    <w:rsid w:val="003C1F89"/>
    <w:rsid w:val="003C21AD"/>
    <w:rsid w:val="003C2413"/>
    <w:rsid w:val="003C2B92"/>
    <w:rsid w:val="003C30CC"/>
    <w:rsid w:val="003C33E8"/>
    <w:rsid w:val="003C376B"/>
    <w:rsid w:val="003C3B09"/>
    <w:rsid w:val="003C41C5"/>
    <w:rsid w:val="003C4543"/>
    <w:rsid w:val="003C46E3"/>
    <w:rsid w:val="003C4C3F"/>
    <w:rsid w:val="003C4D3A"/>
    <w:rsid w:val="003C56C1"/>
    <w:rsid w:val="003C5787"/>
    <w:rsid w:val="003C620A"/>
    <w:rsid w:val="003C689F"/>
    <w:rsid w:val="003C6C0C"/>
    <w:rsid w:val="003C75C1"/>
    <w:rsid w:val="003C7FCA"/>
    <w:rsid w:val="003D0652"/>
    <w:rsid w:val="003D0708"/>
    <w:rsid w:val="003D070F"/>
    <w:rsid w:val="003D2144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457"/>
    <w:rsid w:val="003E077A"/>
    <w:rsid w:val="003E0CC9"/>
    <w:rsid w:val="003E11BF"/>
    <w:rsid w:val="003E1B61"/>
    <w:rsid w:val="003E1BDA"/>
    <w:rsid w:val="003E1CFA"/>
    <w:rsid w:val="003E2B21"/>
    <w:rsid w:val="003E2E80"/>
    <w:rsid w:val="003E2FBB"/>
    <w:rsid w:val="003E356A"/>
    <w:rsid w:val="003E3641"/>
    <w:rsid w:val="003E3CD2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18B0"/>
    <w:rsid w:val="003F23E2"/>
    <w:rsid w:val="003F2402"/>
    <w:rsid w:val="003F33EB"/>
    <w:rsid w:val="003F4042"/>
    <w:rsid w:val="003F444D"/>
    <w:rsid w:val="003F4929"/>
    <w:rsid w:val="003F51F5"/>
    <w:rsid w:val="003F554F"/>
    <w:rsid w:val="003F62A0"/>
    <w:rsid w:val="003F6A87"/>
    <w:rsid w:val="003F7146"/>
    <w:rsid w:val="003F7219"/>
    <w:rsid w:val="003F7789"/>
    <w:rsid w:val="00400006"/>
    <w:rsid w:val="004003B4"/>
    <w:rsid w:val="0040073D"/>
    <w:rsid w:val="00400805"/>
    <w:rsid w:val="004014F1"/>
    <w:rsid w:val="004017AC"/>
    <w:rsid w:val="00401B1E"/>
    <w:rsid w:val="00401F7B"/>
    <w:rsid w:val="00402615"/>
    <w:rsid w:val="00402792"/>
    <w:rsid w:val="00403037"/>
    <w:rsid w:val="00403615"/>
    <w:rsid w:val="00403706"/>
    <w:rsid w:val="00403759"/>
    <w:rsid w:val="00403D59"/>
    <w:rsid w:val="004047CA"/>
    <w:rsid w:val="004048AA"/>
    <w:rsid w:val="00404AC2"/>
    <w:rsid w:val="00404ED2"/>
    <w:rsid w:val="00405509"/>
    <w:rsid w:val="0040565C"/>
    <w:rsid w:val="00405811"/>
    <w:rsid w:val="00405A97"/>
    <w:rsid w:val="00405BB9"/>
    <w:rsid w:val="004062E8"/>
    <w:rsid w:val="00406696"/>
    <w:rsid w:val="00406B4B"/>
    <w:rsid w:val="00407132"/>
    <w:rsid w:val="00407B1F"/>
    <w:rsid w:val="0041086C"/>
    <w:rsid w:val="00410A72"/>
    <w:rsid w:val="00410FE6"/>
    <w:rsid w:val="0041155A"/>
    <w:rsid w:val="00412857"/>
    <w:rsid w:val="00412DBD"/>
    <w:rsid w:val="00412E41"/>
    <w:rsid w:val="0041380B"/>
    <w:rsid w:val="00413FD0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BE7"/>
    <w:rsid w:val="00423CBD"/>
    <w:rsid w:val="00424745"/>
    <w:rsid w:val="0042478C"/>
    <w:rsid w:val="00424DC9"/>
    <w:rsid w:val="00425005"/>
    <w:rsid w:val="004251AD"/>
    <w:rsid w:val="004255FB"/>
    <w:rsid w:val="00425779"/>
    <w:rsid w:val="00425B83"/>
    <w:rsid w:val="00426441"/>
    <w:rsid w:val="004266A4"/>
    <w:rsid w:val="004268F6"/>
    <w:rsid w:val="00426C81"/>
    <w:rsid w:val="00427129"/>
    <w:rsid w:val="0043035A"/>
    <w:rsid w:val="00430388"/>
    <w:rsid w:val="00430DCB"/>
    <w:rsid w:val="004317E5"/>
    <w:rsid w:val="00431A19"/>
    <w:rsid w:val="0043228A"/>
    <w:rsid w:val="004324D0"/>
    <w:rsid w:val="00432F3C"/>
    <w:rsid w:val="0043397A"/>
    <w:rsid w:val="00434CDB"/>
    <w:rsid w:val="004350AC"/>
    <w:rsid w:val="004351EA"/>
    <w:rsid w:val="0043534A"/>
    <w:rsid w:val="004356BB"/>
    <w:rsid w:val="00435AE8"/>
    <w:rsid w:val="00435B17"/>
    <w:rsid w:val="00435F8D"/>
    <w:rsid w:val="00436763"/>
    <w:rsid w:val="004369F2"/>
    <w:rsid w:val="00436E16"/>
    <w:rsid w:val="00437338"/>
    <w:rsid w:val="00437D35"/>
    <w:rsid w:val="004400CD"/>
    <w:rsid w:val="00440364"/>
    <w:rsid w:val="004406CC"/>
    <w:rsid w:val="00440770"/>
    <w:rsid w:val="004410C8"/>
    <w:rsid w:val="00441489"/>
    <w:rsid w:val="004418AD"/>
    <w:rsid w:val="00441FF8"/>
    <w:rsid w:val="0044268C"/>
    <w:rsid w:val="0044274B"/>
    <w:rsid w:val="0044274C"/>
    <w:rsid w:val="00442C72"/>
    <w:rsid w:val="00443328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75"/>
    <w:rsid w:val="004477DF"/>
    <w:rsid w:val="00447937"/>
    <w:rsid w:val="0045183A"/>
    <w:rsid w:val="00452FC8"/>
    <w:rsid w:val="00453270"/>
    <w:rsid w:val="004533D9"/>
    <w:rsid w:val="004538B7"/>
    <w:rsid w:val="004539D0"/>
    <w:rsid w:val="00453B04"/>
    <w:rsid w:val="004543BC"/>
    <w:rsid w:val="00454A7C"/>
    <w:rsid w:val="00454B50"/>
    <w:rsid w:val="004550D6"/>
    <w:rsid w:val="004554B9"/>
    <w:rsid w:val="00457033"/>
    <w:rsid w:val="004570BD"/>
    <w:rsid w:val="00457595"/>
    <w:rsid w:val="004609A7"/>
    <w:rsid w:val="0046125A"/>
    <w:rsid w:val="00461DD9"/>
    <w:rsid w:val="004627B0"/>
    <w:rsid w:val="00462B99"/>
    <w:rsid w:val="0046332C"/>
    <w:rsid w:val="004644F4"/>
    <w:rsid w:val="004648E4"/>
    <w:rsid w:val="00464C6C"/>
    <w:rsid w:val="0046556F"/>
    <w:rsid w:val="0046580E"/>
    <w:rsid w:val="0046585B"/>
    <w:rsid w:val="00465C43"/>
    <w:rsid w:val="00465C57"/>
    <w:rsid w:val="00465F5D"/>
    <w:rsid w:val="00466327"/>
    <w:rsid w:val="0046702C"/>
    <w:rsid w:val="00467A8D"/>
    <w:rsid w:val="004700C8"/>
    <w:rsid w:val="00470225"/>
    <w:rsid w:val="00470ADE"/>
    <w:rsid w:val="0047103E"/>
    <w:rsid w:val="004712F5"/>
    <w:rsid w:val="00471622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51B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0804"/>
    <w:rsid w:val="004811B1"/>
    <w:rsid w:val="0048139D"/>
    <w:rsid w:val="00481EE7"/>
    <w:rsid w:val="00482A2E"/>
    <w:rsid w:val="00482ACC"/>
    <w:rsid w:val="00482DD7"/>
    <w:rsid w:val="00483124"/>
    <w:rsid w:val="00484CD2"/>
    <w:rsid w:val="0048681C"/>
    <w:rsid w:val="0048735C"/>
    <w:rsid w:val="004878AB"/>
    <w:rsid w:val="00487C2F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6CB9"/>
    <w:rsid w:val="00497770"/>
    <w:rsid w:val="004A088D"/>
    <w:rsid w:val="004A0B6F"/>
    <w:rsid w:val="004A0C0E"/>
    <w:rsid w:val="004A1290"/>
    <w:rsid w:val="004A15AB"/>
    <w:rsid w:val="004A23B9"/>
    <w:rsid w:val="004A26A2"/>
    <w:rsid w:val="004A3417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640"/>
    <w:rsid w:val="004B3744"/>
    <w:rsid w:val="004B39D8"/>
    <w:rsid w:val="004B3B61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055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1F0D"/>
    <w:rsid w:val="004C2D0F"/>
    <w:rsid w:val="004C4304"/>
    <w:rsid w:val="004C4348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6F67"/>
    <w:rsid w:val="004C71FD"/>
    <w:rsid w:val="004C7230"/>
    <w:rsid w:val="004D09FC"/>
    <w:rsid w:val="004D1404"/>
    <w:rsid w:val="004D1F62"/>
    <w:rsid w:val="004D1FE5"/>
    <w:rsid w:val="004D2948"/>
    <w:rsid w:val="004D2F9D"/>
    <w:rsid w:val="004D3043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5284"/>
    <w:rsid w:val="004D6488"/>
    <w:rsid w:val="004D6703"/>
    <w:rsid w:val="004D6C60"/>
    <w:rsid w:val="004D7319"/>
    <w:rsid w:val="004D7562"/>
    <w:rsid w:val="004D7984"/>
    <w:rsid w:val="004D7ABB"/>
    <w:rsid w:val="004E0A81"/>
    <w:rsid w:val="004E1F9D"/>
    <w:rsid w:val="004E2222"/>
    <w:rsid w:val="004E23B3"/>
    <w:rsid w:val="004E2466"/>
    <w:rsid w:val="004E2792"/>
    <w:rsid w:val="004E2DC9"/>
    <w:rsid w:val="004E3045"/>
    <w:rsid w:val="004E309B"/>
    <w:rsid w:val="004E3145"/>
    <w:rsid w:val="004E3304"/>
    <w:rsid w:val="004E35CE"/>
    <w:rsid w:val="004E37E1"/>
    <w:rsid w:val="004E3B69"/>
    <w:rsid w:val="004E4930"/>
    <w:rsid w:val="004E4C1F"/>
    <w:rsid w:val="004E4DAA"/>
    <w:rsid w:val="004E4FE8"/>
    <w:rsid w:val="004E563A"/>
    <w:rsid w:val="004E603D"/>
    <w:rsid w:val="004E6427"/>
    <w:rsid w:val="004E6BB4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38F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5F02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D18"/>
    <w:rsid w:val="00504F60"/>
    <w:rsid w:val="00504FF5"/>
    <w:rsid w:val="00505255"/>
    <w:rsid w:val="005054E7"/>
    <w:rsid w:val="005056A7"/>
    <w:rsid w:val="0050588D"/>
    <w:rsid w:val="00505902"/>
    <w:rsid w:val="00505980"/>
    <w:rsid w:val="00505F8E"/>
    <w:rsid w:val="00506BDA"/>
    <w:rsid w:val="00507890"/>
    <w:rsid w:val="00507D55"/>
    <w:rsid w:val="00507EB7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606"/>
    <w:rsid w:val="00512C02"/>
    <w:rsid w:val="00512E9E"/>
    <w:rsid w:val="00513C63"/>
    <w:rsid w:val="005140DF"/>
    <w:rsid w:val="005146D8"/>
    <w:rsid w:val="00514708"/>
    <w:rsid w:val="00514FBD"/>
    <w:rsid w:val="0051511A"/>
    <w:rsid w:val="00515354"/>
    <w:rsid w:val="00515812"/>
    <w:rsid w:val="005158A8"/>
    <w:rsid w:val="0051636D"/>
    <w:rsid w:val="005164F6"/>
    <w:rsid w:val="00516C5C"/>
    <w:rsid w:val="00517873"/>
    <w:rsid w:val="00517916"/>
    <w:rsid w:val="005202EB"/>
    <w:rsid w:val="0052031C"/>
    <w:rsid w:val="005207D2"/>
    <w:rsid w:val="0052091E"/>
    <w:rsid w:val="005217A5"/>
    <w:rsid w:val="00521852"/>
    <w:rsid w:val="00521C2E"/>
    <w:rsid w:val="0052218A"/>
    <w:rsid w:val="00522DAE"/>
    <w:rsid w:val="00523269"/>
    <w:rsid w:val="005239E0"/>
    <w:rsid w:val="00523CCB"/>
    <w:rsid w:val="00524034"/>
    <w:rsid w:val="00524493"/>
    <w:rsid w:val="00525B69"/>
    <w:rsid w:val="00525C25"/>
    <w:rsid w:val="00526695"/>
    <w:rsid w:val="00526893"/>
    <w:rsid w:val="00526C71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C9"/>
    <w:rsid w:val="005347D7"/>
    <w:rsid w:val="0053510E"/>
    <w:rsid w:val="005359B8"/>
    <w:rsid w:val="00535EC3"/>
    <w:rsid w:val="00536AF4"/>
    <w:rsid w:val="00536BDC"/>
    <w:rsid w:val="00536DB7"/>
    <w:rsid w:val="00536DFD"/>
    <w:rsid w:val="005372FB"/>
    <w:rsid w:val="0053759F"/>
    <w:rsid w:val="00537662"/>
    <w:rsid w:val="00537992"/>
    <w:rsid w:val="00537C70"/>
    <w:rsid w:val="0054059E"/>
    <w:rsid w:val="00540734"/>
    <w:rsid w:val="00540785"/>
    <w:rsid w:val="00540ACC"/>
    <w:rsid w:val="00540CD4"/>
    <w:rsid w:val="00541630"/>
    <w:rsid w:val="005428AB"/>
    <w:rsid w:val="00542954"/>
    <w:rsid w:val="0054302E"/>
    <w:rsid w:val="00543380"/>
    <w:rsid w:val="00543F27"/>
    <w:rsid w:val="00544228"/>
    <w:rsid w:val="00544C24"/>
    <w:rsid w:val="00544DC1"/>
    <w:rsid w:val="00544F71"/>
    <w:rsid w:val="0054503C"/>
    <w:rsid w:val="005452C2"/>
    <w:rsid w:val="005452EE"/>
    <w:rsid w:val="0054564C"/>
    <w:rsid w:val="00545737"/>
    <w:rsid w:val="00546285"/>
    <w:rsid w:val="005467D1"/>
    <w:rsid w:val="00546F26"/>
    <w:rsid w:val="005475A5"/>
    <w:rsid w:val="00547F09"/>
    <w:rsid w:val="00550D70"/>
    <w:rsid w:val="00551054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4F88"/>
    <w:rsid w:val="00555BF2"/>
    <w:rsid w:val="00555C95"/>
    <w:rsid w:val="005572A4"/>
    <w:rsid w:val="00557950"/>
    <w:rsid w:val="00557E7A"/>
    <w:rsid w:val="005603E9"/>
    <w:rsid w:val="00560EF5"/>
    <w:rsid w:val="005612CE"/>
    <w:rsid w:val="00561BD3"/>
    <w:rsid w:val="00561C0B"/>
    <w:rsid w:val="0056257F"/>
    <w:rsid w:val="005626C5"/>
    <w:rsid w:val="00562BA5"/>
    <w:rsid w:val="0056392E"/>
    <w:rsid w:val="00564435"/>
    <w:rsid w:val="005644E2"/>
    <w:rsid w:val="005645B3"/>
    <w:rsid w:val="00564B97"/>
    <w:rsid w:val="00564F5D"/>
    <w:rsid w:val="00565130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248"/>
    <w:rsid w:val="005717FD"/>
    <w:rsid w:val="00571E0E"/>
    <w:rsid w:val="00572185"/>
    <w:rsid w:val="00572437"/>
    <w:rsid w:val="00572810"/>
    <w:rsid w:val="00572B3C"/>
    <w:rsid w:val="00573194"/>
    <w:rsid w:val="005733AC"/>
    <w:rsid w:val="005733EF"/>
    <w:rsid w:val="005735BE"/>
    <w:rsid w:val="00573BF7"/>
    <w:rsid w:val="00573C3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930"/>
    <w:rsid w:val="00580CD0"/>
    <w:rsid w:val="005819C4"/>
    <w:rsid w:val="00581BB3"/>
    <w:rsid w:val="00581F00"/>
    <w:rsid w:val="00581FE8"/>
    <w:rsid w:val="005820D1"/>
    <w:rsid w:val="0058220A"/>
    <w:rsid w:val="0058225C"/>
    <w:rsid w:val="005826D9"/>
    <w:rsid w:val="00582A2C"/>
    <w:rsid w:val="00582C97"/>
    <w:rsid w:val="00582D58"/>
    <w:rsid w:val="00582F17"/>
    <w:rsid w:val="00582FCE"/>
    <w:rsid w:val="0058333F"/>
    <w:rsid w:val="0058374F"/>
    <w:rsid w:val="00583A36"/>
    <w:rsid w:val="0058406E"/>
    <w:rsid w:val="005845CD"/>
    <w:rsid w:val="00584767"/>
    <w:rsid w:val="00584C65"/>
    <w:rsid w:val="00585061"/>
    <w:rsid w:val="00585329"/>
    <w:rsid w:val="00585862"/>
    <w:rsid w:val="005858C3"/>
    <w:rsid w:val="00585A4D"/>
    <w:rsid w:val="0058690C"/>
    <w:rsid w:val="00587D25"/>
    <w:rsid w:val="00590216"/>
    <w:rsid w:val="0059072D"/>
    <w:rsid w:val="00590A94"/>
    <w:rsid w:val="00590AB5"/>
    <w:rsid w:val="00590CA0"/>
    <w:rsid w:val="00590E4A"/>
    <w:rsid w:val="00590E98"/>
    <w:rsid w:val="00590F9C"/>
    <w:rsid w:val="00592479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BD4"/>
    <w:rsid w:val="00595FE5"/>
    <w:rsid w:val="00596049"/>
    <w:rsid w:val="0059620A"/>
    <w:rsid w:val="00596B58"/>
    <w:rsid w:val="005972BC"/>
    <w:rsid w:val="005978E9"/>
    <w:rsid w:val="00597A76"/>
    <w:rsid w:val="005A03A4"/>
    <w:rsid w:val="005A05EA"/>
    <w:rsid w:val="005A099F"/>
    <w:rsid w:val="005A1931"/>
    <w:rsid w:val="005A1A8E"/>
    <w:rsid w:val="005A23B6"/>
    <w:rsid w:val="005A28E2"/>
    <w:rsid w:val="005A2BFF"/>
    <w:rsid w:val="005A2D0C"/>
    <w:rsid w:val="005A32E9"/>
    <w:rsid w:val="005A33AA"/>
    <w:rsid w:val="005A3474"/>
    <w:rsid w:val="005A3B24"/>
    <w:rsid w:val="005A3CDA"/>
    <w:rsid w:val="005A40C6"/>
    <w:rsid w:val="005A5746"/>
    <w:rsid w:val="005A62CE"/>
    <w:rsid w:val="005A6819"/>
    <w:rsid w:val="005A6A61"/>
    <w:rsid w:val="005A71C6"/>
    <w:rsid w:val="005B08C0"/>
    <w:rsid w:val="005B096E"/>
    <w:rsid w:val="005B12A9"/>
    <w:rsid w:val="005B1EED"/>
    <w:rsid w:val="005B2856"/>
    <w:rsid w:val="005B2A40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B7FF9"/>
    <w:rsid w:val="005C0D4A"/>
    <w:rsid w:val="005C0EF8"/>
    <w:rsid w:val="005C1179"/>
    <w:rsid w:val="005C11D2"/>
    <w:rsid w:val="005C1609"/>
    <w:rsid w:val="005C226F"/>
    <w:rsid w:val="005C3082"/>
    <w:rsid w:val="005C3214"/>
    <w:rsid w:val="005C32BE"/>
    <w:rsid w:val="005C33CC"/>
    <w:rsid w:val="005C36EC"/>
    <w:rsid w:val="005C3C27"/>
    <w:rsid w:val="005C4F29"/>
    <w:rsid w:val="005C5726"/>
    <w:rsid w:val="005C581F"/>
    <w:rsid w:val="005C5B55"/>
    <w:rsid w:val="005C5B5F"/>
    <w:rsid w:val="005C5C83"/>
    <w:rsid w:val="005C5FB5"/>
    <w:rsid w:val="005C676E"/>
    <w:rsid w:val="005C698F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62F"/>
    <w:rsid w:val="005D1944"/>
    <w:rsid w:val="005D1CF2"/>
    <w:rsid w:val="005D1D9C"/>
    <w:rsid w:val="005D2B63"/>
    <w:rsid w:val="005D2CC5"/>
    <w:rsid w:val="005D3D22"/>
    <w:rsid w:val="005D416B"/>
    <w:rsid w:val="005D43D2"/>
    <w:rsid w:val="005D4798"/>
    <w:rsid w:val="005D55BC"/>
    <w:rsid w:val="005D5768"/>
    <w:rsid w:val="005D5B16"/>
    <w:rsid w:val="005D6433"/>
    <w:rsid w:val="005D6449"/>
    <w:rsid w:val="005D654F"/>
    <w:rsid w:val="005D730C"/>
    <w:rsid w:val="005E007B"/>
    <w:rsid w:val="005E0158"/>
    <w:rsid w:val="005E0296"/>
    <w:rsid w:val="005E046C"/>
    <w:rsid w:val="005E05BA"/>
    <w:rsid w:val="005E0E92"/>
    <w:rsid w:val="005E1A70"/>
    <w:rsid w:val="005E1ABB"/>
    <w:rsid w:val="005E1F58"/>
    <w:rsid w:val="005E22AA"/>
    <w:rsid w:val="005E2A5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03D"/>
    <w:rsid w:val="005E532F"/>
    <w:rsid w:val="005E5E7B"/>
    <w:rsid w:val="005E65E3"/>
    <w:rsid w:val="005E7A06"/>
    <w:rsid w:val="005F0834"/>
    <w:rsid w:val="005F09B3"/>
    <w:rsid w:val="005F0CD1"/>
    <w:rsid w:val="005F0FC3"/>
    <w:rsid w:val="005F11B8"/>
    <w:rsid w:val="005F1C54"/>
    <w:rsid w:val="005F22F0"/>
    <w:rsid w:val="005F2447"/>
    <w:rsid w:val="005F3170"/>
    <w:rsid w:val="005F3AF1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182"/>
    <w:rsid w:val="006003E2"/>
    <w:rsid w:val="00600573"/>
    <w:rsid w:val="006009B0"/>
    <w:rsid w:val="00600A67"/>
    <w:rsid w:val="006010A4"/>
    <w:rsid w:val="006010F1"/>
    <w:rsid w:val="00601114"/>
    <w:rsid w:val="00601502"/>
    <w:rsid w:val="006019D3"/>
    <w:rsid w:val="00601C1C"/>
    <w:rsid w:val="00602A12"/>
    <w:rsid w:val="00602D59"/>
    <w:rsid w:val="00602DF8"/>
    <w:rsid w:val="00603976"/>
    <w:rsid w:val="00603E5A"/>
    <w:rsid w:val="00603EC0"/>
    <w:rsid w:val="00604159"/>
    <w:rsid w:val="00604B12"/>
    <w:rsid w:val="00604E6B"/>
    <w:rsid w:val="00605511"/>
    <w:rsid w:val="0060581B"/>
    <w:rsid w:val="00605E93"/>
    <w:rsid w:val="00605FB5"/>
    <w:rsid w:val="00606763"/>
    <w:rsid w:val="00606913"/>
    <w:rsid w:val="00606ABA"/>
    <w:rsid w:val="0060723B"/>
    <w:rsid w:val="0060765E"/>
    <w:rsid w:val="00607804"/>
    <w:rsid w:val="0060797F"/>
    <w:rsid w:val="00607C38"/>
    <w:rsid w:val="00607E04"/>
    <w:rsid w:val="006118A9"/>
    <w:rsid w:val="00611D40"/>
    <w:rsid w:val="00612266"/>
    <w:rsid w:val="00612290"/>
    <w:rsid w:val="0061260D"/>
    <w:rsid w:val="00612612"/>
    <w:rsid w:val="00612717"/>
    <w:rsid w:val="00612BD3"/>
    <w:rsid w:val="00612D78"/>
    <w:rsid w:val="00612EBD"/>
    <w:rsid w:val="006131C9"/>
    <w:rsid w:val="00613270"/>
    <w:rsid w:val="00613C17"/>
    <w:rsid w:val="006141AD"/>
    <w:rsid w:val="006146CE"/>
    <w:rsid w:val="00614CCA"/>
    <w:rsid w:val="006160FA"/>
    <w:rsid w:val="0061642B"/>
    <w:rsid w:val="00616A89"/>
    <w:rsid w:val="0061723F"/>
    <w:rsid w:val="00617D0C"/>
    <w:rsid w:val="00620396"/>
    <w:rsid w:val="0062061B"/>
    <w:rsid w:val="00620D03"/>
    <w:rsid w:val="00620E6A"/>
    <w:rsid w:val="006213EC"/>
    <w:rsid w:val="00622258"/>
    <w:rsid w:val="00622D22"/>
    <w:rsid w:val="0062398A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3EB"/>
    <w:rsid w:val="00626793"/>
    <w:rsid w:val="0062697F"/>
    <w:rsid w:val="006269E9"/>
    <w:rsid w:val="006271C6"/>
    <w:rsid w:val="00627A31"/>
    <w:rsid w:val="00627F21"/>
    <w:rsid w:val="00630165"/>
    <w:rsid w:val="00630675"/>
    <w:rsid w:val="006314CA"/>
    <w:rsid w:val="00631903"/>
    <w:rsid w:val="00631B13"/>
    <w:rsid w:val="00631F81"/>
    <w:rsid w:val="0063202D"/>
    <w:rsid w:val="00632E9A"/>
    <w:rsid w:val="006331AF"/>
    <w:rsid w:val="00633606"/>
    <w:rsid w:val="00633789"/>
    <w:rsid w:val="006338EF"/>
    <w:rsid w:val="006340B6"/>
    <w:rsid w:val="00634674"/>
    <w:rsid w:val="006346BA"/>
    <w:rsid w:val="006347D1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1B0E"/>
    <w:rsid w:val="006420AB"/>
    <w:rsid w:val="00642247"/>
    <w:rsid w:val="00642627"/>
    <w:rsid w:val="00642819"/>
    <w:rsid w:val="00645C3F"/>
    <w:rsid w:val="00646ADD"/>
    <w:rsid w:val="0064763D"/>
    <w:rsid w:val="00647A63"/>
    <w:rsid w:val="0065058C"/>
    <w:rsid w:val="0065069F"/>
    <w:rsid w:val="00650776"/>
    <w:rsid w:val="0065112C"/>
    <w:rsid w:val="00651BBC"/>
    <w:rsid w:val="00651F37"/>
    <w:rsid w:val="006520F1"/>
    <w:rsid w:val="00652BA8"/>
    <w:rsid w:val="00652DD0"/>
    <w:rsid w:val="00653858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5BF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67097"/>
    <w:rsid w:val="0067100F"/>
    <w:rsid w:val="00671B2C"/>
    <w:rsid w:val="00671BA2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2FA"/>
    <w:rsid w:val="0067634D"/>
    <w:rsid w:val="00676900"/>
    <w:rsid w:val="00676B8F"/>
    <w:rsid w:val="00677467"/>
    <w:rsid w:val="006774A2"/>
    <w:rsid w:val="00680715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6C58"/>
    <w:rsid w:val="0068714C"/>
    <w:rsid w:val="006878BF"/>
    <w:rsid w:val="00687943"/>
    <w:rsid w:val="0069011E"/>
    <w:rsid w:val="00690E2E"/>
    <w:rsid w:val="006915F1"/>
    <w:rsid w:val="00691C10"/>
    <w:rsid w:val="00691D3A"/>
    <w:rsid w:val="00691FF6"/>
    <w:rsid w:val="00692D14"/>
    <w:rsid w:val="006930F2"/>
    <w:rsid w:val="006931CF"/>
    <w:rsid w:val="00693D00"/>
    <w:rsid w:val="006941DD"/>
    <w:rsid w:val="006945A1"/>
    <w:rsid w:val="00694709"/>
    <w:rsid w:val="00694790"/>
    <w:rsid w:val="006948B6"/>
    <w:rsid w:val="00694CE1"/>
    <w:rsid w:val="0069562C"/>
    <w:rsid w:val="006A0025"/>
    <w:rsid w:val="006A0080"/>
    <w:rsid w:val="006A0613"/>
    <w:rsid w:val="006A1237"/>
    <w:rsid w:val="006A1808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46AA"/>
    <w:rsid w:val="006A5A9C"/>
    <w:rsid w:val="006A5C58"/>
    <w:rsid w:val="006A5F0E"/>
    <w:rsid w:val="006A67F6"/>
    <w:rsid w:val="006A73F2"/>
    <w:rsid w:val="006B02D0"/>
    <w:rsid w:val="006B06CA"/>
    <w:rsid w:val="006B099D"/>
    <w:rsid w:val="006B1272"/>
    <w:rsid w:val="006B1327"/>
    <w:rsid w:val="006B1A58"/>
    <w:rsid w:val="006B2B05"/>
    <w:rsid w:val="006B2F17"/>
    <w:rsid w:val="006B2FF2"/>
    <w:rsid w:val="006B3A00"/>
    <w:rsid w:val="006B4615"/>
    <w:rsid w:val="006B467B"/>
    <w:rsid w:val="006B4BE0"/>
    <w:rsid w:val="006B5615"/>
    <w:rsid w:val="006B5B9A"/>
    <w:rsid w:val="006B615B"/>
    <w:rsid w:val="006B70C1"/>
    <w:rsid w:val="006B7822"/>
    <w:rsid w:val="006C06D1"/>
    <w:rsid w:val="006C0A58"/>
    <w:rsid w:val="006C0BF2"/>
    <w:rsid w:val="006C10EA"/>
    <w:rsid w:val="006C18D3"/>
    <w:rsid w:val="006C1BA1"/>
    <w:rsid w:val="006C1C70"/>
    <w:rsid w:val="006C1D4D"/>
    <w:rsid w:val="006C1F29"/>
    <w:rsid w:val="006C27D7"/>
    <w:rsid w:val="006C2FC9"/>
    <w:rsid w:val="006C37A3"/>
    <w:rsid w:val="006C37E2"/>
    <w:rsid w:val="006C3E95"/>
    <w:rsid w:val="006C3F3E"/>
    <w:rsid w:val="006C430F"/>
    <w:rsid w:val="006C4359"/>
    <w:rsid w:val="006C4375"/>
    <w:rsid w:val="006C5A93"/>
    <w:rsid w:val="006C5F79"/>
    <w:rsid w:val="006C64EA"/>
    <w:rsid w:val="006C78EB"/>
    <w:rsid w:val="006D00E2"/>
    <w:rsid w:val="006D0216"/>
    <w:rsid w:val="006D0885"/>
    <w:rsid w:val="006D098F"/>
    <w:rsid w:val="006D0E3F"/>
    <w:rsid w:val="006D0F14"/>
    <w:rsid w:val="006D0F9D"/>
    <w:rsid w:val="006D16EB"/>
    <w:rsid w:val="006D17E5"/>
    <w:rsid w:val="006D2ABA"/>
    <w:rsid w:val="006D48A3"/>
    <w:rsid w:val="006D572D"/>
    <w:rsid w:val="006D5DDF"/>
    <w:rsid w:val="006D5F00"/>
    <w:rsid w:val="006D6398"/>
    <w:rsid w:val="006D6865"/>
    <w:rsid w:val="006D69DE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6"/>
    <w:rsid w:val="006E3C0C"/>
    <w:rsid w:val="006E45B2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4F"/>
    <w:rsid w:val="00700676"/>
    <w:rsid w:val="0070082F"/>
    <w:rsid w:val="007017CE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39EA"/>
    <w:rsid w:val="00703AF2"/>
    <w:rsid w:val="007040DD"/>
    <w:rsid w:val="0070431D"/>
    <w:rsid w:val="007047A2"/>
    <w:rsid w:val="007049B1"/>
    <w:rsid w:val="00704AFA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383F"/>
    <w:rsid w:val="0071422A"/>
    <w:rsid w:val="0071465B"/>
    <w:rsid w:val="00714B60"/>
    <w:rsid w:val="0071539F"/>
    <w:rsid w:val="00715F16"/>
    <w:rsid w:val="00716036"/>
    <w:rsid w:val="00716E04"/>
    <w:rsid w:val="0071707D"/>
    <w:rsid w:val="0071735F"/>
    <w:rsid w:val="0072026C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81D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2F1"/>
    <w:rsid w:val="00733FE5"/>
    <w:rsid w:val="007344D7"/>
    <w:rsid w:val="0073459A"/>
    <w:rsid w:val="00735ABF"/>
    <w:rsid w:val="00735C21"/>
    <w:rsid w:val="00735D80"/>
    <w:rsid w:val="007361DC"/>
    <w:rsid w:val="007362C2"/>
    <w:rsid w:val="007365D7"/>
    <w:rsid w:val="00736869"/>
    <w:rsid w:val="00736C39"/>
    <w:rsid w:val="00736E58"/>
    <w:rsid w:val="007370B2"/>
    <w:rsid w:val="00737563"/>
    <w:rsid w:val="007376CE"/>
    <w:rsid w:val="00737880"/>
    <w:rsid w:val="0074014C"/>
    <w:rsid w:val="0074022F"/>
    <w:rsid w:val="0074126A"/>
    <w:rsid w:val="0074144E"/>
    <w:rsid w:val="007414A9"/>
    <w:rsid w:val="007419E3"/>
    <w:rsid w:val="00742575"/>
    <w:rsid w:val="00742722"/>
    <w:rsid w:val="00742E9E"/>
    <w:rsid w:val="007431B9"/>
    <w:rsid w:val="00743479"/>
    <w:rsid w:val="00744656"/>
    <w:rsid w:val="007447BA"/>
    <w:rsid w:val="00744811"/>
    <w:rsid w:val="00744B14"/>
    <w:rsid w:val="00744D23"/>
    <w:rsid w:val="00744DC6"/>
    <w:rsid w:val="0074562B"/>
    <w:rsid w:val="00745BEE"/>
    <w:rsid w:val="00745E5B"/>
    <w:rsid w:val="0074798F"/>
    <w:rsid w:val="00747CE8"/>
    <w:rsid w:val="00747DD9"/>
    <w:rsid w:val="00747E37"/>
    <w:rsid w:val="007501E0"/>
    <w:rsid w:val="0075055A"/>
    <w:rsid w:val="00750AEE"/>
    <w:rsid w:val="00750B62"/>
    <w:rsid w:val="007513EA"/>
    <w:rsid w:val="0075147E"/>
    <w:rsid w:val="00751541"/>
    <w:rsid w:val="0075172F"/>
    <w:rsid w:val="00751ACE"/>
    <w:rsid w:val="007521A3"/>
    <w:rsid w:val="007529C6"/>
    <w:rsid w:val="00752DE1"/>
    <w:rsid w:val="007547D9"/>
    <w:rsid w:val="00754E63"/>
    <w:rsid w:val="007556AE"/>
    <w:rsid w:val="007559AC"/>
    <w:rsid w:val="0075622D"/>
    <w:rsid w:val="00756409"/>
    <w:rsid w:val="0075659B"/>
    <w:rsid w:val="00756A8A"/>
    <w:rsid w:val="00756B19"/>
    <w:rsid w:val="007575F1"/>
    <w:rsid w:val="00757EC6"/>
    <w:rsid w:val="00760530"/>
    <w:rsid w:val="00760D05"/>
    <w:rsid w:val="00761195"/>
    <w:rsid w:val="00761501"/>
    <w:rsid w:val="00761609"/>
    <w:rsid w:val="007616B5"/>
    <w:rsid w:val="00761E69"/>
    <w:rsid w:val="00762906"/>
    <w:rsid w:val="00762DAD"/>
    <w:rsid w:val="00762ED3"/>
    <w:rsid w:val="007636CF"/>
    <w:rsid w:val="0076392B"/>
    <w:rsid w:val="007639A4"/>
    <w:rsid w:val="00763ED2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62"/>
    <w:rsid w:val="007674CF"/>
    <w:rsid w:val="00767C2E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2D3B"/>
    <w:rsid w:val="0077382F"/>
    <w:rsid w:val="00773E55"/>
    <w:rsid w:val="007740DC"/>
    <w:rsid w:val="0077445D"/>
    <w:rsid w:val="00774796"/>
    <w:rsid w:val="00774CF5"/>
    <w:rsid w:val="00775850"/>
    <w:rsid w:val="00777689"/>
    <w:rsid w:val="007804A9"/>
    <w:rsid w:val="00780D1D"/>
    <w:rsid w:val="00780D4F"/>
    <w:rsid w:val="00780F08"/>
    <w:rsid w:val="00780F2C"/>
    <w:rsid w:val="0078194D"/>
    <w:rsid w:val="00781DFC"/>
    <w:rsid w:val="00781EFF"/>
    <w:rsid w:val="00784173"/>
    <w:rsid w:val="007841B9"/>
    <w:rsid w:val="00784D88"/>
    <w:rsid w:val="007850A0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6CC"/>
    <w:rsid w:val="0079083F"/>
    <w:rsid w:val="00791192"/>
    <w:rsid w:val="007916D8"/>
    <w:rsid w:val="007916F8"/>
    <w:rsid w:val="00791C8D"/>
    <w:rsid w:val="00792403"/>
    <w:rsid w:val="0079286D"/>
    <w:rsid w:val="007933C8"/>
    <w:rsid w:val="00793D9A"/>
    <w:rsid w:val="00793F5E"/>
    <w:rsid w:val="0079411E"/>
    <w:rsid w:val="0079471F"/>
    <w:rsid w:val="007949C0"/>
    <w:rsid w:val="00794DD0"/>
    <w:rsid w:val="00795636"/>
    <w:rsid w:val="00796A0C"/>
    <w:rsid w:val="00796C24"/>
    <w:rsid w:val="0079719A"/>
    <w:rsid w:val="007972D5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602"/>
    <w:rsid w:val="007B0EE1"/>
    <w:rsid w:val="007B1422"/>
    <w:rsid w:val="007B1463"/>
    <w:rsid w:val="007B1703"/>
    <w:rsid w:val="007B1A8A"/>
    <w:rsid w:val="007B239D"/>
    <w:rsid w:val="007B288B"/>
    <w:rsid w:val="007B2C37"/>
    <w:rsid w:val="007B2E77"/>
    <w:rsid w:val="007B3230"/>
    <w:rsid w:val="007B3C03"/>
    <w:rsid w:val="007B470A"/>
    <w:rsid w:val="007B49C7"/>
    <w:rsid w:val="007B4D8D"/>
    <w:rsid w:val="007B4F1D"/>
    <w:rsid w:val="007B52BC"/>
    <w:rsid w:val="007B5458"/>
    <w:rsid w:val="007B6251"/>
    <w:rsid w:val="007B6A9F"/>
    <w:rsid w:val="007C067A"/>
    <w:rsid w:val="007C099A"/>
    <w:rsid w:val="007C10C5"/>
    <w:rsid w:val="007C16F9"/>
    <w:rsid w:val="007C1717"/>
    <w:rsid w:val="007C248E"/>
    <w:rsid w:val="007C2812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C79EC"/>
    <w:rsid w:val="007D118B"/>
    <w:rsid w:val="007D1996"/>
    <w:rsid w:val="007D1FB0"/>
    <w:rsid w:val="007D2768"/>
    <w:rsid w:val="007D2C35"/>
    <w:rsid w:val="007D2C4A"/>
    <w:rsid w:val="007D2C67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D7C0F"/>
    <w:rsid w:val="007E0B25"/>
    <w:rsid w:val="007E1417"/>
    <w:rsid w:val="007E24D1"/>
    <w:rsid w:val="007E3188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291"/>
    <w:rsid w:val="007E64D5"/>
    <w:rsid w:val="007E650F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843"/>
    <w:rsid w:val="007F6981"/>
    <w:rsid w:val="007F6F9D"/>
    <w:rsid w:val="007F74C4"/>
    <w:rsid w:val="007F7548"/>
    <w:rsid w:val="007F7A88"/>
    <w:rsid w:val="007F7D6A"/>
    <w:rsid w:val="007F7DFE"/>
    <w:rsid w:val="007F7F4F"/>
    <w:rsid w:val="008001B3"/>
    <w:rsid w:val="00800602"/>
    <w:rsid w:val="0080074D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6F2"/>
    <w:rsid w:val="0081267B"/>
    <w:rsid w:val="008131C7"/>
    <w:rsid w:val="00813372"/>
    <w:rsid w:val="0081385B"/>
    <w:rsid w:val="00814113"/>
    <w:rsid w:val="00814257"/>
    <w:rsid w:val="008143CB"/>
    <w:rsid w:val="00814BEA"/>
    <w:rsid w:val="0081652A"/>
    <w:rsid w:val="008169E0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4F53"/>
    <w:rsid w:val="00826788"/>
    <w:rsid w:val="008267A0"/>
    <w:rsid w:val="00826ACC"/>
    <w:rsid w:val="00826DF2"/>
    <w:rsid w:val="00827A8C"/>
    <w:rsid w:val="00827B47"/>
    <w:rsid w:val="008300D8"/>
    <w:rsid w:val="00830995"/>
    <w:rsid w:val="00830AE5"/>
    <w:rsid w:val="00830F66"/>
    <w:rsid w:val="0083145B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5A58"/>
    <w:rsid w:val="008362F3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25E"/>
    <w:rsid w:val="00841597"/>
    <w:rsid w:val="00841882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416F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2025"/>
    <w:rsid w:val="00853157"/>
    <w:rsid w:val="00853AAB"/>
    <w:rsid w:val="00854BE7"/>
    <w:rsid w:val="00854C4F"/>
    <w:rsid w:val="0085527C"/>
    <w:rsid w:val="008553CA"/>
    <w:rsid w:val="00855514"/>
    <w:rsid w:val="00855799"/>
    <w:rsid w:val="00855901"/>
    <w:rsid w:val="00855A41"/>
    <w:rsid w:val="00855BBD"/>
    <w:rsid w:val="00855C01"/>
    <w:rsid w:val="00855E22"/>
    <w:rsid w:val="00855E70"/>
    <w:rsid w:val="00855F34"/>
    <w:rsid w:val="008560AB"/>
    <w:rsid w:val="00856280"/>
    <w:rsid w:val="008564D1"/>
    <w:rsid w:val="008606A9"/>
    <w:rsid w:val="00860E42"/>
    <w:rsid w:val="00861294"/>
    <w:rsid w:val="00861BC8"/>
    <w:rsid w:val="00861F0E"/>
    <w:rsid w:val="0086271D"/>
    <w:rsid w:val="00864551"/>
    <w:rsid w:val="00864645"/>
    <w:rsid w:val="00864BFC"/>
    <w:rsid w:val="00864C16"/>
    <w:rsid w:val="008659A4"/>
    <w:rsid w:val="00870416"/>
    <w:rsid w:val="008707A4"/>
    <w:rsid w:val="00870D73"/>
    <w:rsid w:val="00870EC7"/>
    <w:rsid w:val="00871160"/>
    <w:rsid w:val="00871955"/>
    <w:rsid w:val="008719DF"/>
    <w:rsid w:val="00871CB7"/>
    <w:rsid w:val="008720D4"/>
    <w:rsid w:val="0087362A"/>
    <w:rsid w:val="008737C4"/>
    <w:rsid w:val="008737D3"/>
    <w:rsid w:val="00873A32"/>
    <w:rsid w:val="008751E0"/>
    <w:rsid w:val="0087573F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17CF"/>
    <w:rsid w:val="008821F5"/>
    <w:rsid w:val="00882857"/>
    <w:rsid w:val="0088293E"/>
    <w:rsid w:val="00883EB6"/>
    <w:rsid w:val="0088420D"/>
    <w:rsid w:val="008842CA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59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4C5"/>
    <w:rsid w:val="008929CE"/>
    <w:rsid w:val="008933E0"/>
    <w:rsid w:val="008934AE"/>
    <w:rsid w:val="00893CCF"/>
    <w:rsid w:val="00893D71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23D8"/>
    <w:rsid w:val="008A34F3"/>
    <w:rsid w:val="008A3C46"/>
    <w:rsid w:val="008A3D9C"/>
    <w:rsid w:val="008A404F"/>
    <w:rsid w:val="008A412B"/>
    <w:rsid w:val="008A4BBA"/>
    <w:rsid w:val="008A4F94"/>
    <w:rsid w:val="008A5065"/>
    <w:rsid w:val="008A5094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2704"/>
    <w:rsid w:val="008B2C02"/>
    <w:rsid w:val="008B35D4"/>
    <w:rsid w:val="008B3977"/>
    <w:rsid w:val="008B4800"/>
    <w:rsid w:val="008B4C35"/>
    <w:rsid w:val="008B508F"/>
    <w:rsid w:val="008B50C3"/>
    <w:rsid w:val="008B5288"/>
    <w:rsid w:val="008B54CF"/>
    <w:rsid w:val="008B577A"/>
    <w:rsid w:val="008B582F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A2D"/>
    <w:rsid w:val="008C2BD5"/>
    <w:rsid w:val="008C319E"/>
    <w:rsid w:val="008C41EF"/>
    <w:rsid w:val="008C4215"/>
    <w:rsid w:val="008C4247"/>
    <w:rsid w:val="008C42B7"/>
    <w:rsid w:val="008C48E2"/>
    <w:rsid w:val="008C509B"/>
    <w:rsid w:val="008C5913"/>
    <w:rsid w:val="008C5B00"/>
    <w:rsid w:val="008C640F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2F5D"/>
    <w:rsid w:val="008D43A3"/>
    <w:rsid w:val="008D445F"/>
    <w:rsid w:val="008D52FB"/>
    <w:rsid w:val="008D5559"/>
    <w:rsid w:val="008D5855"/>
    <w:rsid w:val="008D59D7"/>
    <w:rsid w:val="008D5C79"/>
    <w:rsid w:val="008D6780"/>
    <w:rsid w:val="008D6851"/>
    <w:rsid w:val="008D69D1"/>
    <w:rsid w:val="008D6A44"/>
    <w:rsid w:val="008D7891"/>
    <w:rsid w:val="008E10FD"/>
    <w:rsid w:val="008E167D"/>
    <w:rsid w:val="008E1DF3"/>
    <w:rsid w:val="008E2194"/>
    <w:rsid w:val="008E280C"/>
    <w:rsid w:val="008E2A92"/>
    <w:rsid w:val="008E3164"/>
    <w:rsid w:val="008E39D7"/>
    <w:rsid w:val="008E521C"/>
    <w:rsid w:val="008E5D20"/>
    <w:rsid w:val="008E66BF"/>
    <w:rsid w:val="008E69D8"/>
    <w:rsid w:val="008E6C38"/>
    <w:rsid w:val="008E6C5C"/>
    <w:rsid w:val="008E79BB"/>
    <w:rsid w:val="008E79D3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5ED"/>
    <w:rsid w:val="008F49B8"/>
    <w:rsid w:val="008F4AFF"/>
    <w:rsid w:val="008F5010"/>
    <w:rsid w:val="008F52DE"/>
    <w:rsid w:val="008F57E7"/>
    <w:rsid w:val="008F613F"/>
    <w:rsid w:val="008F6E81"/>
    <w:rsid w:val="008F77E7"/>
    <w:rsid w:val="0090012A"/>
    <w:rsid w:val="0090027C"/>
    <w:rsid w:val="0090083D"/>
    <w:rsid w:val="00900E97"/>
    <w:rsid w:val="00901185"/>
    <w:rsid w:val="0090138A"/>
    <w:rsid w:val="00901C8E"/>
    <w:rsid w:val="00901D14"/>
    <w:rsid w:val="009041D0"/>
    <w:rsid w:val="009049FF"/>
    <w:rsid w:val="009061B5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C40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0E3"/>
    <w:rsid w:val="00916398"/>
    <w:rsid w:val="009165C2"/>
    <w:rsid w:val="00916FBA"/>
    <w:rsid w:val="009170EF"/>
    <w:rsid w:val="00917152"/>
    <w:rsid w:val="00917BFC"/>
    <w:rsid w:val="00917C6C"/>
    <w:rsid w:val="00917EAE"/>
    <w:rsid w:val="009205B8"/>
    <w:rsid w:val="009207A0"/>
    <w:rsid w:val="00920AB5"/>
    <w:rsid w:val="00920AD9"/>
    <w:rsid w:val="00921A9C"/>
    <w:rsid w:val="00921ABD"/>
    <w:rsid w:val="00922334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7C8"/>
    <w:rsid w:val="00927F30"/>
    <w:rsid w:val="00931396"/>
    <w:rsid w:val="00931466"/>
    <w:rsid w:val="00932A0A"/>
    <w:rsid w:val="00932B0A"/>
    <w:rsid w:val="00933A01"/>
    <w:rsid w:val="0093438E"/>
    <w:rsid w:val="00934698"/>
    <w:rsid w:val="00934D36"/>
    <w:rsid w:val="00935174"/>
    <w:rsid w:val="00935650"/>
    <w:rsid w:val="00935AF4"/>
    <w:rsid w:val="00936733"/>
    <w:rsid w:val="00936E0A"/>
    <w:rsid w:val="0093704D"/>
    <w:rsid w:val="0093753F"/>
    <w:rsid w:val="009375EE"/>
    <w:rsid w:val="00937A2A"/>
    <w:rsid w:val="00940249"/>
    <w:rsid w:val="00941293"/>
    <w:rsid w:val="0094130E"/>
    <w:rsid w:val="009416E6"/>
    <w:rsid w:val="00941AD5"/>
    <w:rsid w:val="009439A6"/>
    <w:rsid w:val="00943B63"/>
    <w:rsid w:val="00943C0C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340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2C64"/>
    <w:rsid w:val="00953228"/>
    <w:rsid w:val="009536A9"/>
    <w:rsid w:val="00953C80"/>
    <w:rsid w:val="00953F2E"/>
    <w:rsid w:val="009540AB"/>
    <w:rsid w:val="00954927"/>
    <w:rsid w:val="009566E2"/>
    <w:rsid w:val="00956BB0"/>
    <w:rsid w:val="00956C18"/>
    <w:rsid w:val="00956E41"/>
    <w:rsid w:val="00957936"/>
    <w:rsid w:val="009609A8"/>
    <w:rsid w:val="00960C34"/>
    <w:rsid w:val="00960D40"/>
    <w:rsid w:val="00960FBD"/>
    <w:rsid w:val="0096178B"/>
    <w:rsid w:val="00961A37"/>
    <w:rsid w:val="00961F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6"/>
    <w:rsid w:val="00970E9B"/>
    <w:rsid w:val="00972B6A"/>
    <w:rsid w:val="00972EF7"/>
    <w:rsid w:val="00973081"/>
    <w:rsid w:val="0097309A"/>
    <w:rsid w:val="00973136"/>
    <w:rsid w:val="0097329A"/>
    <w:rsid w:val="009739D9"/>
    <w:rsid w:val="00973B7E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832"/>
    <w:rsid w:val="0097795A"/>
    <w:rsid w:val="0098090D"/>
    <w:rsid w:val="00980A1E"/>
    <w:rsid w:val="00980B54"/>
    <w:rsid w:val="00981D3C"/>
    <w:rsid w:val="00982087"/>
    <w:rsid w:val="009822A5"/>
    <w:rsid w:val="009822AD"/>
    <w:rsid w:val="00982965"/>
    <w:rsid w:val="00983E42"/>
    <w:rsid w:val="00983F01"/>
    <w:rsid w:val="009847A4"/>
    <w:rsid w:val="0098627A"/>
    <w:rsid w:val="009865D3"/>
    <w:rsid w:val="0098727F"/>
    <w:rsid w:val="00987328"/>
    <w:rsid w:val="0098745D"/>
    <w:rsid w:val="0098749C"/>
    <w:rsid w:val="00990076"/>
    <w:rsid w:val="009900CC"/>
    <w:rsid w:val="009906D9"/>
    <w:rsid w:val="00991415"/>
    <w:rsid w:val="0099159A"/>
    <w:rsid w:val="009916AB"/>
    <w:rsid w:val="00991ECB"/>
    <w:rsid w:val="00992543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269"/>
    <w:rsid w:val="009963A1"/>
    <w:rsid w:val="00996F9A"/>
    <w:rsid w:val="009A000E"/>
    <w:rsid w:val="009A099A"/>
    <w:rsid w:val="009A0AF7"/>
    <w:rsid w:val="009A0AFC"/>
    <w:rsid w:val="009A2CB6"/>
    <w:rsid w:val="009A51CD"/>
    <w:rsid w:val="009A5497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580"/>
    <w:rsid w:val="009B0960"/>
    <w:rsid w:val="009B0A6E"/>
    <w:rsid w:val="009B1132"/>
    <w:rsid w:val="009B1432"/>
    <w:rsid w:val="009B1736"/>
    <w:rsid w:val="009B1D98"/>
    <w:rsid w:val="009B207D"/>
    <w:rsid w:val="009B2B4D"/>
    <w:rsid w:val="009B2D3D"/>
    <w:rsid w:val="009B4009"/>
    <w:rsid w:val="009B4514"/>
    <w:rsid w:val="009B4581"/>
    <w:rsid w:val="009B4BFC"/>
    <w:rsid w:val="009B4D6D"/>
    <w:rsid w:val="009B53C1"/>
    <w:rsid w:val="009B5D36"/>
    <w:rsid w:val="009B6272"/>
    <w:rsid w:val="009B64E7"/>
    <w:rsid w:val="009B6B41"/>
    <w:rsid w:val="009C000B"/>
    <w:rsid w:val="009C0081"/>
    <w:rsid w:val="009C0158"/>
    <w:rsid w:val="009C089E"/>
    <w:rsid w:val="009C1271"/>
    <w:rsid w:val="009C1DC0"/>
    <w:rsid w:val="009C2D27"/>
    <w:rsid w:val="009C311D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73F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436"/>
    <w:rsid w:val="009E387E"/>
    <w:rsid w:val="009E41FB"/>
    <w:rsid w:val="009E434E"/>
    <w:rsid w:val="009E47FF"/>
    <w:rsid w:val="009E4B9E"/>
    <w:rsid w:val="009E537A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6BA"/>
    <w:rsid w:val="009F2C8D"/>
    <w:rsid w:val="009F2D16"/>
    <w:rsid w:val="009F33B1"/>
    <w:rsid w:val="009F3446"/>
    <w:rsid w:val="009F409D"/>
    <w:rsid w:val="009F4561"/>
    <w:rsid w:val="009F520C"/>
    <w:rsid w:val="009F539B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6C88"/>
    <w:rsid w:val="00A07182"/>
    <w:rsid w:val="00A07238"/>
    <w:rsid w:val="00A074B7"/>
    <w:rsid w:val="00A077BF"/>
    <w:rsid w:val="00A07F08"/>
    <w:rsid w:val="00A1001C"/>
    <w:rsid w:val="00A101D3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23"/>
    <w:rsid w:val="00A15765"/>
    <w:rsid w:val="00A166FA"/>
    <w:rsid w:val="00A16A1D"/>
    <w:rsid w:val="00A175A1"/>
    <w:rsid w:val="00A17C4E"/>
    <w:rsid w:val="00A17D63"/>
    <w:rsid w:val="00A17D94"/>
    <w:rsid w:val="00A2035E"/>
    <w:rsid w:val="00A2049B"/>
    <w:rsid w:val="00A20892"/>
    <w:rsid w:val="00A20C20"/>
    <w:rsid w:val="00A21825"/>
    <w:rsid w:val="00A21E3E"/>
    <w:rsid w:val="00A21F60"/>
    <w:rsid w:val="00A21FA0"/>
    <w:rsid w:val="00A22172"/>
    <w:rsid w:val="00A22461"/>
    <w:rsid w:val="00A225B2"/>
    <w:rsid w:val="00A229A9"/>
    <w:rsid w:val="00A2327E"/>
    <w:rsid w:val="00A23692"/>
    <w:rsid w:val="00A23A92"/>
    <w:rsid w:val="00A23C2F"/>
    <w:rsid w:val="00A23D45"/>
    <w:rsid w:val="00A23DBE"/>
    <w:rsid w:val="00A23E29"/>
    <w:rsid w:val="00A24441"/>
    <w:rsid w:val="00A249B9"/>
    <w:rsid w:val="00A25518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054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1EA9"/>
    <w:rsid w:val="00A4203A"/>
    <w:rsid w:val="00A42BD9"/>
    <w:rsid w:val="00A42C5E"/>
    <w:rsid w:val="00A436F7"/>
    <w:rsid w:val="00A43A56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985"/>
    <w:rsid w:val="00A46AA3"/>
    <w:rsid w:val="00A46B79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4F1D"/>
    <w:rsid w:val="00A5515C"/>
    <w:rsid w:val="00A552A4"/>
    <w:rsid w:val="00A556E8"/>
    <w:rsid w:val="00A55D55"/>
    <w:rsid w:val="00A55DA9"/>
    <w:rsid w:val="00A56072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31D2"/>
    <w:rsid w:val="00A640E5"/>
    <w:rsid w:val="00A65554"/>
    <w:rsid w:val="00A655FE"/>
    <w:rsid w:val="00A66540"/>
    <w:rsid w:val="00A66EB3"/>
    <w:rsid w:val="00A7028B"/>
    <w:rsid w:val="00A706C6"/>
    <w:rsid w:val="00A70BAA"/>
    <w:rsid w:val="00A711A6"/>
    <w:rsid w:val="00A71219"/>
    <w:rsid w:val="00A714E9"/>
    <w:rsid w:val="00A71D00"/>
    <w:rsid w:val="00A71DCC"/>
    <w:rsid w:val="00A72326"/>
    <w:rsid w:val="00A72718"/>
    <w:rsid w:val="00A72BE2"/>
    <w:rsid w:val="00A72EFD"/>
    <w:rsid w:val="00A73048"/>
    <w:rsid w:val="00A7307A"/>
    <w:rsid w:val="00A730B2"/>
    <w:rsid w:val="00A73882"/>
    <w:rsid w:val="00A73CAB"/>
    <w:rsid w:val="00A75F39"/>
    <w:rsid w:val="00A7609F"/>
    <w:rsid w:val="00A7636C"/>
    <w:rsid w:val="00A765C0"/>
    <w:rsid w:val="00A76CF9"/>
    <w:rsid w:val="00A76F42"/>
    <w:rsid w:val="00A7779F"/>
    <w:rsid w:val="00A77A81"/>
    <w:rsid w:val="00A77DFF"/>
    <w:rsid w:val="00A77F59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4FD2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0FA7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217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35A"/>
    <w:rsid w:val="00AA0F80"/>
    <w:rsid w:val="00AA19C0"/>
    <w:rsid w:val="00AA268E"/>
    <w:rsid w:val="00AA4F78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51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2B"/>
    <w:rsid w:val="00AB2A69"/>
    <w:rsid w:val="00AB314F"/>
    <w:rsid w:val="00AB348A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22D"/>
    <w:rsid w:val="00AC4457"/>
    <w:rsid w:val="00AC4515"/>
    <w:rsid w:val="00AC54A2"/>
    <w:rsid w:val="00AC56C9"/>
    <w:rsid w:val="00AC57D2"/>
    <w:rsid w:val="00AC5CEF"/>
    <w:rsid w:val="00AC5EF7"/>
    <w:rsid w:val="00AC6056"/>
    <w:rsid w:val="00AC6289"/>
    <w:rsid w:val="00AC62FD"/>
    <w:rsid w:val="00AC68C2"/>
    <w:rsid w:val="00AC6950"/>
    <w:rsid w:val="00AC6A8A"/>
    <w:rsid w:val="00AC6ADE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4EC6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6D6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959"/>
    <w:rsid w:val="00AE4AEB"/>
    <w:rsid w:val="00AE59AC"/>
    <w:rsid w:val="00AE64EC"/>
    <w:rsid w:val="00AE69BA"/>
    <w:rsid w:val="00AE6CA2"/>
    <w:rsid w:val="00AE730E"/>
    <w:rsid w:val="00AE776A"/>
    <w:rsid w:val="00AE7A5D"/>
    <w:rsid w:val="00AE7AD6"/>
    <w:rsid w:val="00AF06B9"/>
    <w:rsid w:val="00AF1806"/>
    <w:rsid w:val="00AF315A"/>
    <w:rsid w:val="00AF31ED"/>
    <w:rsid w:val="00AF4249"/>
    <w:rsid w:val="00AF4260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3A47"/>
    <w:rsid w:val="00B03FD8"/>
    <w:rsid w:val="00B042CA"/>
    <w:rsid w:val="00B04579"/>
    <w:rsid w:val="00B04867"/>
    <w:rsid w:val="00B04C7D"/>
    <w:rsid w:val="00B05599"/>
    <w:rsid w:val="00B0591A"/>
    <w:rsid w:val="00B05F80"/>
    <w:rsid w:val="00B060C4"/>
    <w:rsid w:val="00B06C3F"/>
    <w:rsid w:val="00B06C43"/>
    <w:rsid w:val="00B06CA1"/>
    <w:rsid w:val="00B06D96"/>
    <w:rsid w:val="00B06FF5"/>
    <w:rsid w:val="00B071BC"/>
    <w:rsid w:val="00B07522"/>
    <w:rsid w:val="00B07817"/>
    <w:rsid w:val="00B079EC"/>
    <w:rsid w:val="00B07A89"/>
    <w:rsid w:val="00B07E47"/>
    <w:rsid w:val="00B1074C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561D"/>
    <w:rsid w:val="00B160E4"/>
    <w:rsid w:val="00B164DB"/>
    <w:rsid w:val="00B1692F"/>
    <w:rsid w:val="00B175E0"/>
    <w:rsid w:val="00B17754"/>
    <w:rsid w:val="00B203AE"/>
    <w:rsid w:val="00B205EE"/>
    <w:rsid w:val="00B20790"/>
    <w:rsid w:val="00B20C40"/>
    <w:rsid w:val="00B20EAE"/>
    <w:rsid w:val="00B211C0"/>
    <w:rsid w:val="00B21261"/>
    <w:rsid w:val="00B2194C"/>
    <w:rsid w:val="00B21966"/>
    <w:rsid w:val="00B21B29"/>
    <w:rsid w:val="00B21E81"/>
    <w:rsid w:val="00B2215B"/>
    <w:rsid w:val="00B231F5"/>
    <w:rsid w:val="00B23491"/>
    <w:rsid w:val="00B23956"/>
    <w:rsid w:val="00B249ED"/>
    <w:rsid w:val="00B255F6"/>
    <w:rsid w:val="00B264DC"/>
    <w:rsid w:val="00B26623"/>
    <w:rsid w:val="00B26A99"/>
    <w:rsid w:val="00B26AC2"/>
    <w:rsid w:val="00B27A8F"/>
    <w:rsid w:val="00B27ADD"/>
    <w:rsid w:val="00B30215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D79"/>
    <w:rsid w:val="00B41EBD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5BFF"/>
    <w:rsid w:val="00B46A50"/>
    <w:rsid w:val="00B46BDD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880"/>
    <w:rsid w:val="00B56D0F"/>
    <w:rsid w:val="00B57765"/>
    <w:rsid w:val="00B57D7F"/>
    <w:rsid w:val="00B60053"/>
    <w:rsid w:val="00B60785"/>
    <w:rsid w:val="00B61996"/>
    <w:rsid w:val="00B619AA"/>
    <w:rsid w:val="00B61A6B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A56"/>
    <w:rsid w:val="00B72EB0"/>
    <w:rsid w:val="00B73826"/>
    <w:rsid w:val="00B73965"/>
    <w:rsid w:val="00B73AF7"/>
    <w:rsid w:val="00B74485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BEC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2D6E"/>
    <w:rsid w:val="00B93301"/>
    <w:rsid w:val="00B936FA"/>
    <w:rsid w:val="00B93D14"/>
    <w:rsid w:val="00B93F66"/>
    <w:rsid w:val="00B94DE7"/>
    <w:rsid w:val="00B94FA5"/>
    <w:rsid w:val="00B95054"/>
    <w:rsid w:val="00B95D7F"/>
    <w:rsid w:val="00B96745"/>
    <w:rsid w:val="00B96EF6"/>
    <w:rsid w:val="00B9729B"/>
    <w:rsid w:val="00B972CD"/>
    <w:rsid w:val="00B97551"/>
    <w:rsid w:val="00B979AD"/>
    <w:rsid w:val="00B97B44"/>
    <w:rsid w:val="00BA0949"/>
    <w:rsid w:val="00BA0B17"/>
    <w:rsid w:val="00BA0F54"/>
    <w:rsid w:val="00BA1EBA"/>
    <w:rsid w:val="00BA1EEA"/>
    <w:rsid w:val="00BA2843"/>
    <w:rsid w:val="00BA3249"/>
    <w:rsid w:val="00BA3265"/>
    <w:rsid w:val="00BA332B"/>
    <w:rsid w:val="00BA3882"/>
    <w:rsid w:val="00BA653E"/>
    <w:rsid w:val="00BA679C"/>
    <w:rsid w:val="00BB05DA"/>
    <w:rsid w:val="00BB0A48"/>
    <w:rsid w:val="00BB10F9"/>
    <w:rsid w:val="00BB1692"/>
    <w:rsid w:val="00BB16A4"/>
    <w:rsid w:val="00BB1F01"/>
    <w:rsid w:val="00BB28C6"/>
    <w:rsid w:val="00BB2AF1"/>
    <w:rsid w:val="00BB3591"/>
    <w:rsid w:val="00BB391D"/>
    <w:rsid w:val="00BB3C05"/>
    <w:rsid w:val="00BB3C4E"/>
    <w:rsid w:val="00BB3ED4"/>
    <w:rsid w:val="00BB4427"/>
    <w:rsid w:val="00BB561C"/>
    <w:rsid w:val="00BB5791"/>
    <w:rsid w:val="00BB5AE5"/>
    <w:rsid w:val="00BB5B6E"/>
    <w:rsid w:val="00BB6151"/>
    <w:rsid w:val="00BB617C"/>
    <w:rsid w:val="00BB67C8"/>
    <w:rsid w:val="00BB743B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7E3"/>
    <w:rsid w:val="00BC1C72"/>
    <w:rsid w:val="00BC25B2"/>
    <w:rsid w:val="00BC2C23"/>
    <w:rsid w:val="00BC3163"/>
    <w:rsid w:val="00BC41F9"/>
    <w:rsid w:val="00BC4670"/>
    <w:rsid w:val="00BC4AC3"/>
    <w:rsid w:val="00BC4B20"/>
    <w:rsid w:val="00BC4B32"/>
    <w:rsid w:val="00BC510F"/>
    <w:rsid w:val="00BC5283"/>
    <w:rsid w:val="00BC6E40"/>
    <w:rsid w:val="00BC75F4"/>
    <w:rsid w:val="00BC7D5B"/>
    <w:rsid w:val="00BC7E8D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11D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35C9"/>
    <w:rsid w:val="00BE4271"/>
    <w:rsid w:val="00BE4747"/>
    <w:rsid w:val="00BE490E"/>
    <w:rsid w:val="00BE5293"/>
    <w:rsid w:val="00BE59CC"/>
    <w:rsid w:val="00BE6362"/>
    <w:rsid w:val="00BE645C"/>
    <w:rsid w:val="00BE6783"/>
    <w:rsid w:val="00BE6E55"/>
    <w:rsid w:val="00BE6EB4"/>
    <w:rsid w:val="00BE710D"/>
    <w:rsid w:val="00BE766B"/>
    <w:rsid w:val="00BE7EFB"/>
    <w:rsid w:val="00BE7F4B"/>
    <w:rsid w:val="00BE7F6D"/>
    <w:rsid w:val="00BF0127"/>
    <w:rsid w:val="00BF0973"/>
    <w:rsid w:val="00BF0E5A"/>
    <w:rsid w:val="00BF0F7A"/>
    <w:rsid w:val="00BF119C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A70"/>
    <w:rsid w:val="00BF6B32"/>
    <w:rsid w:val="00BF6F88"/>
    <w:rsid w:val="00BF7207"/>
    <w:rsid w:val="00BF7717"/>
    <w:rsid w:val="00BF7CE4"/>
    <w:rsid w:val="00C005D9"/>
    <w:rsid w:val="00C01405"/>
    <w:rsid w:val="00C01661"/>
    <w:rsid w:val="00C0176C"/>
    <w:rsid w:val="00C01AAD"/>
    <w:rsid w:val="00C01EE0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562A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4DD"/>
    <w:rsid w:val="00C16666"/>
    <w:rsid w:val="00C1716D"/>
    <w:rsid w:val="00C1759D"/>
    <w:rsid w:val="00C175EE"/>
    <w:rsid w:val="00C17D31"/>
    <w:rsid w:val="00C2078A"/>
    <w:rsid w:val="00C207B1"/>
    <w:rsid w:val="00C2080D"/>
    <w:rsid w:val="00C226EF"/>
    <w:rsid w:val="00C228C9"/>
    <w:rsid w:val="00C237FA"/>
    <w:rsid w:val="00C24548"/>
    <w:rsid w:val="00C248A1"/>
    <w:rsid w:val="00C249CB"/>
    <w:rsid w:val="00C25126"/>
    <w:rsid w:val="00C2520D"/>
    <w:rsid w:val="00C258ED"/>
    <w:rsid w:val="00C269B9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13F5"/>
    <w:rsid w:val="00C3312E"/>
    <w:rsid w:val="00C3343B"/>
    <w:rsid w:val="00C33776"/>
    <w:rsid w:val="00C3378A"/>
    <w:rsid w:val="00C345FC"/>
    <w:rsid w:val="00C34A66"/>
    <w:rsid w:val="00C34DF9"/>
    <w:rsid w:val="00C34E8E"/>
    <w:rsid w:val="00C34EF9"/>
    <w:rsid w:val="00C3551E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2E5E"/>
    <w:rsid w:val="00C432EC"/>
    <w:rsid w:val="00C4360C"/>
    <w:rsid w:val="00C436C3"/>
    <w:rsid w:val="00C4392D"/>
    <w:rsid w:val="00C446DD"/>
    <w:rsid w:val="00C4603F"/>
    <w:rsid w:val="00C46DBF"/>
    <w:rsid w:val="00C47163"/>
    <w:rsid w:val="00C52A41"/>
    <w:rsid w:val="00C52C49"/>
    <w:rsid w:val="00C536A8"/>
    <w:rsid w:val="00C54D57"/>
    <w:rsid w:val="00C552EC"/>
    <w:rsid w:val="00C55FBA"/>
    <w:rsid w:val="00C566DA"/>
    <w:rsid w:val="00C56D79"/>
    <w:rsid w:val="00C5707D"/>
    <w:rsid w:val="00C5730A"/>
    <w:rsid w:val="00C57D1D"/>
    <w:rsid w:val="00C57DCF"/>
    <w:rsid w:val="00C6016F"/>
    <w:rsid w:val="00C60603"/>
    <w:rsid w:val="00C60B6B"/>
    <w:rsid w:val="00C60D64"/>
    <w:rsid w:val="00C60ED2"/>
    <w:rsid w:val="00C60EDB"/>
    <w:rsid w:val="00C627A9"/>
    <w:rsid w:val="00C636FC"/>
    <w:rsid w:val="00C64666"/>
    <w:rsid w:val="00C66422"/>
    <w:rsid w:val="00C67054"/>
    <w:rsid w:val="00C670B7"/>
    <w:rsid w:val="00C672E5"/>
    <w:rsid w:val="00C6747A"/>
    <w:rsid w:val="00C70A04"/>
    <w:rsid w:val="00C70B82"/>
    <w:rsid w:val="00C7109F"/>
    <w:rsid w:val="00C715CC"/>
    <w:rsid w:val="00C71791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677"/>
    <w:rsid w:val="00C7781B"/>
    <w:rsid w:val="00C77AA0"/>
    <w:rsid w:val="00C77BA9"/>
    <w:rsid w:val="00C80030"/>
    <w:rsid w:val="00C801AA"/>
    <w:rsid w:val="00C8027B"/>
    <w:rsid w:val="00C805EE"/>
    <w:rsid w:val="00C80BC6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424"/>
    <w:rsid w:val="00C84925"/>
    <w:rsid w:val="00C84E59"/>
    <w:rsid w:val="00C851BA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3DA"/>
    <w:rsid w:val="00C93409"/>
    <w:rsid w:val="00C9405F"/>
    <w:rsid w:val="00C9412F"/>
    <w:rsid w:val="00C946A3"/>
    <w:rsid w:val="00C948B4"/>
    <w:rsid w:val="00C9510D"/>
    <w:rsid w:val="00C95145"/>
    <w:rsid w:val="00C96454"/>
    <w:rsid w:val="00C96499"/>
    <w:rsid w:val="00C967BC"/>
    <w:rsid w:val="00C9681E"/>
    <w:rsid w:val="00C96BC3"/>
    <w:rsid w:val="00C9764D"/>
    <w:rsid w:val="00C97C90"/>
    <w:rsid w:val="00C97CB4"/>
    <w:rsid w:val="00CA0385"/>
    <w:rsid w:val="00CA0444"/>
    <w:rsid w:val="00CA046B"/>
    <w:rsid w:val="00CA0710"/>
    <w:rsid w:val="00CA0FE3"/>
    <w:rsid w:val="00CA1108"/>
    <w:rsid w:val="00CA143D"/>
    <w:rsid w:val="00CA191D"/>
    <w:rsid w:val="00CA1C97"/>
    <w:rsid w:val="00CA1CC8"/>
    <w:rsid w:val="00CA28EB"/>
    <w:rsid w:val="00CA3269"/>
    <w:rsid w:val="00CA3479"/>
    <w:rsid w:val="00CA347C"/>
    <w:rsid w:val="00CA4646"/>
    <w:rsid w:val="00CA46EB"/>
    <w:rsid w:val="00CA4745"/>
    <w:rsid w:val="00CA4C59"/>
    <w:rsid w:val="00CA543A"/>
    <w:rsid w:val="00CA5461"/>
    <w:rsid w:val="00CA56D8"/>
    <w:rsid w:val="00CA5948"/>
    <w:rsid w:val="00CA6273"/>
    <w:rsid w:val="00CA62CA"/>
    <w:rsid w:val="00CA6FEF"/>
    <w:rsid w:val="00CA731E"/>
    <w:rsid w:val="00CB005D"/>
    <w:rsid w:val="00CB02C7"/>
    <w:rsid w:val="00CB0DFB"/>
    <w:rsid w:val="00CB1978"/>
    <w:rsid w:val="00CB2290"/>
    <w:rsid w:val="00CB2649"/>
    <w:rsid w:val="00CB26AB"/>
    <w:rsid w:val="00CB273D"/>
    <w:rsid w:val="00CB36CF"/>
    <w:rsid w:val="00CB3731"/>
    <w:rsid w:val="00CB3F4D"/>
    <w:rsid w:val="00CB4032"/>
    <w:rsid w:val="00CB4463"/>
    <w:rsid w:val="00CB44F6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4D0A"/>
    <w:rsid w:val="00CC55B7"/>
    <w:rsid w:val="00CC5710"/>
    <w:rsid w:val="00CC599C"/>
    <w:rsid w:val="00CC625F"/>
    <w:rsid w:val="00CC6A97"/>
    <w:rsid w:val="00CC6EF7"/>
    <w:rsid w:val="00CC71E8"/>
    <w:rsid w:val="00CC7549"/>
    <w:rsid w:val="00CC77AB"/>
    <w:rsid w:val="00CC790A"/>
    <w:rsid w:val="00CC7BF5"/>
    <w:rsid w:val="00CC7CBE"/>
    <w:rsid w:val="00CD07D4"/>
    <w:rsid w:val="00CD0DAD"/>
    <w:rsid w:val="00CD1595"/>
    <w:rsid w:val="00CD2039"/>
    <w:rsid w:val="00CD20DF"/>
    <w:rsid w:val="00CD243A"/>
    <w:rsid w:val="00CD2589"/>
    <w:rsid w:val="00CD2831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178D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073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E74FE"/>
    <w:rsid w:val="00CF07B3"/>
    <w:rsid w:val="00CF0C78"/>
    <w:rsid w:val="00CF1669"/>
    <w:rsid w:val="00CF1984"/>
    <w:rsid w:val="00CF2302"/>
    <w:rsid w:val="00CF2717"/>
    <w:rsid w:val="00CF2861"/>
    <w:rsid w:val="00CF45B2"/>
    <w:rsid w:val="00CF46D9"/>
    <w:rsid w:val="00CF4CF7"/>
    <w:rsid w:val="00CF4E1E"/>
    <w:rsid w:val="00CF4F63"/>
    <w:rsid w:val="00CF53AF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948"/>
    <w:rsid w:val="00D01AB1"/>
    <w:rsid w:val="00D02050"/>
    <w:rsid w:val="00D0244F"/>
    <w:rsid w:val="00D02C6D"/>
    <w:rsid w:val="00D02F09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07D8C"/>
    <w:rsid w:val="00D10DFA"/>
    <w:rsid w:val="00D11709"/>
    <w:rsid w:val="00D11CFB"/>
    <w:rsid w:val="00D13636"/>
    <w:rsid w:val="00D13C49"/>
    <w:rsid w:val="00D14EF8"/>
    <w:rsid w:val="00D152E6"/>
    <w:rsid w:val="00D1534D"/>
    <w:rsid w:val="00D16A37"/>
    <w:rsid w:val="00D16C5F"/>
    <w:rsid w:val="00D17F9B"/>
    <w:rsid w:val="00D204E3"/>
    <w:rsid w:val="00D20589"/>
    <w:rsid w:val="00D206C7"/>
    <w:rsid w:val="00D20B6A"/>
    <w:rsid w:val="00D21474"/>
    <w:rsid w:val="00D21A4F"/>
    <w:rsid w:val="00D21DC3"/>
    <w:rsid w:val="00D229FE"/>
    <w:rsid w:val="00D22CDB"/>
    <w:rsid w:val="00D22D55"/>
    <w:rsid w:val="00D22D7F"/>
    <w:rsid w:val="00D2302A"/>
    <w:rsid w:val="00D2309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0FFD"/>
    <w:rsid w:val="00D3162F"/>
    <w:rsid w:val="00D31762"/>
    <w:rsid w:val="00D31C2F"/>
    <w:rsid w:val="00D31CA1"/>
    <w:rsid w:val="00D31DA2"/>
    <w:rsid w:val="00D31F87"/>
    <w:rsid w:val="00D31FCF"/>
    <w:rsid w:val="00D32B9E"/>
    <w:rsid w:val="00D32BC3"/>
    <w:rsid w:val="00D33014"/>
    <w:rsid w:val="00D34B27"/>
    <w:rsid w:val="00D34E62"/>
    <w:rsid w:val="00D35641"/>
    <w:rsid w:val="00D36064"/>
    <w:rsid w:val="00D37207"/>
    <w:rsid w:val="00D3757C"/>
    <w:rsid w:val="00D376FE"/>
    <w:rsid w:val="00D378EF"/>
    <w:rsid w:val="00D37985"/>
    <w:rsid w:val="00D37B37"/>
    <w:rsid w:val="00D41717"/>
    <w:rsid w:val="00D41CB0"/>
    <w:rsid w:val="00D42398"/>
    <w:rsid w:val="00D42510"/>
    <w:rsid w:val="00D42694"/>
    <w:rsid w:val="00D43307"/>
    <w:rsid w:val="00D437DE"/>
    <w:rsid w:val="00D43968"/>
    <w:rsid w:val="00D43BBB"/>
    <w:rsid w:val="00D448A8"/>
    <w:rsid w:val="00D458F8"/>
    <w:rsid w:val="00D45D15"/>
    <w:rsid w:val="00D464F9"/>
    <w:rsid w:val="00D4677F"/>
    <w:rsid w:val="00D46ECB"/>
    <w:rsid w:val="00D47148"/>
    <w:rsid w:val="00D471DA"/>
    <w:rsid w:val="00D4730D"/>
    <w:rsid w:val="00D47752"/>
    <w:rsid w:val="00D477DD"/>
    <w:rsid w:val="00D47DA3"/>
    <w:rsid w:val="00D47E84"/>
    <w:rsid w:val="00D5008F"/>
    <w:rsid w:val="00D5083C"/>
    <w:rsid w:val="00D50E02"/>
    <w:rsid w:val="00D50E16"/>
    <w:rsid w:val="00D51093"/>
    <w:rsid w:val="00D51B2D"/>
    <w:rsid w:val="00D51EFF"/>
    <w:rsid w:val="00D51F1F"/>
    <w:rsid w:val="00D521D6"/>
    <w:rsid w:val="00D52550"/>
    <w:rsid w:val="00D529E7"/>
    <w:rsid w:val="00D52AA3"/>
    <w:rsid w:val="00D52E81"/>
    <w:rsid w:val="00D52EA0"/>
    <w:rsid w:val="00D532F0"/>
    <w:rsid w:val="00D53E55"/>
    <w:rsid w:val="00D54072"/>
    <w:rsid w:val="00D540EF"/>
    <w:rsid w:val="00D54733"/>
    <w:rsid w:val="00D549CA"/>
    <w:rsid w:val="00D550FB"/>
    <w:rsid w:val="00D55862"/>
    <w:rsid w:val="00D55995"/>
    <w:rsid w:val="00D55B78"/>
    <w:rsid w:val="00D55D59"/>
    <w:rsid w:val="00D56085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674EB"/>
    <w:rsid w:val="00D7009F"/>
    <w:rsid w:val="00D70CD2"/>
    <w:rsid w:val="00D711F1"/>
    <w:rsid w:val="00D713B4"/>
    <w:rsid w:val="00D714E4"/>
    <w:rsid w:val="00D72639"/>
    <w:rsid w:val="00D73134"/>
    <w:rsid w:val="00D731F3"/>
    <w:rsid w:val="00D732B9"/>
    <w:rsid w:val="00D733E0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05D"/>
    <w:rsid w:val="00D81A4E"/>
    <w:rsid w:val="00D81B61"/>
    <w:rsid w:val="00D81FF5"/>
    <w:rsid w:val="00D8233A"/>
    <w:rsid w:val="00D8249A"/>
    <w:rsid w:val="00D83035"/>
    <w:rsid w:val="00D837CA"/>
    <w:rsid w:val="00D8388B"/>
    <w:rsid w:val="00D83EA7"/>
    <w:rsid w:val="00D84230"/>
    <w:rsid w:val="00D8540C"/>
    <w:rsid w:val="00D85513"/>
    <w:rsid w:val="00D85CDA"/>
    <w:rsid w:val="00D85E4F"/>
    <w:rsid w:val="00D85E77"/>
    <w:rsid w:val="00D86076"/>
    <w:rsid w:val="00D86112"/>
    <w:rsid w:val="00D86490"/>
    <w:rsid w:val="00D871E4"/>
    <w:rsid w:val="00D87FAE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BA0"/>
    <w:rsid w:val="00D94F9E"/>
    <w:rsid w:val="00D95214"/>
    <w:rsid w:val="00D95AE3"/>
    <w:rsid w:val="00D95F35"/>
    <w:rsid w:val="00D9724B"/>
    <w:rsid w:val="00D975BF"/>
    <w:rsid w:val="00D975FD"/>
    <w:rsid w:val="00DA0A42"/>
    <w:rsid w:val="00DA118D"/>
    <w:rsid w:val="00DA19E3"/>
    <w:rsid w:val="00DA1B81"/>
    <w:rsid w:val="00DA243B"/>
    <w:rsid w:val="00DA265B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AA6"/>
    <w:rsid w:val="00DB2BE5"/>
    <w:rsid w:val="00DB2E8D"/>
    <w:rsid w:val="00DB2F79"/>
    <w:rsid w:val="00DB327B"/>
    <w:rsid w:val="00DB372F"/>
    <w:rsid w:val="00DB3E41"/>
    <w:rsid w:val="00DB58B2"/>
    <w:rsid w:val="00DB5962"/>
    <w:rsid w:val="00DB5CB2"/>
    <w:rsid w:val="00DB6FE3"/>
    <w:rsid w:val="00DB752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89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1B5"/>
    <w:rsid w:val="00DD75F2"/>
    <w:rsid w:val="00DD7D71"/>
    <w:rsid w:val="00DD7DD2"/>
    <w:rsid w:val="00DE0752"/>
    <w:rsid w:val="00DE1273"/>
    <w:rsid w:val="00DE1832"/>
    <w:rsid w:val="00DE1846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6F89"/>
    <w:rsid w:val="00DE7E01"/>
    <w:rsid w:val="00DE7E60"/>
    <w:rsid w:val="00DF02D7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38"/>
    <w:rsid w:val="00E02FE9"/>
    <w:rsid w:val="00E03CAF"/>
    <w:rsid w:val="00E03CFA"/>
    <w:rsid w:val="00E04652"/>
    <w:rsid w:val="00E0470F"/>
    <w:rsid w:val="00E04996"/>
    <w:rsid w:val="00E0521C"/>
    <w:rsid w:val="00E05A72"/>
    <w:rsid w:val="00E05AB7"/>
    <w:rsid w:val="00E06289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3514"/>
    <w:rsid w:val="00E146CD"/>
    <w:rsid w:val="00E15397"/>
    <w:rsid w:val="00E155C3"/>
    <w:rsid w:val="00E15CD2"/>
    <w:rsid w:val="00E15E3C"/>
    <w:rsid w:val="00E15FFD"/>
    <w:rsid w:val="00E16AD4"/>
    <w:rsid w:val="00E176F7"/>
    <w:rsid w:val="00E17D7C"/>
    <w:rsid w:val="00E17F7A"/>
    <w:rsid w:val="00E20038"/>
    <w:rsid w:val="00E206EE"/>
    <w:rsid w:val="00E20834"/>
    <w:rsid w:val="00E20A50"/>
    <w:rsid w:val="00E2141E"/>
    <w:rsid w:val="00E2184F"/>
    <w:rsid w:val="00E21D07"/>
    <w:rsid w:val="00E226D8"/>
    <w:rsid w:val="00E235AC"/>
    <w:rsid w:val="00E2482C"/>
    <w:rsid w:val="00E2550C"/>
    <w:rsid w:val="00E26B33"/>
    <w:rsid w:val="00E26C9C"/>
    <w:rsid w:val="00E26CA0"/>
    <w:rsid w:val="00E26EB2"/>
    <w:rsid w:val="00E26F9D"/>
    <w:rsid w:val="00E27213"/>
    <w:rsid w:val="00E273F2"/>
    <w:rsid w:val="00E3063B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49F3"/>
    <w:rsid w:val="00E3536A"/>
    <w:rsid w:val="00E3617C"/>
    <w:rsid w:val="00E3622C"/>
    <w:rsid w:val="00E363EA"/>
    <w:rsid w:val="00E369EB"/>
    <w:rsid w:val="00E36D21"/>
    <w:rsid w:val="00E36F3D"/>
    <w:rsid w:val="00E371B7"/>
    <w:rsid w:val="00E3740D"/>
    <w:rsid w:val="00E377E4"/>
    <w:rsid w:val="00E37A99"/>
    <w:rsid w:val="00E402D5"/>
    <w:rsid w:val="00E40435"/>
    <w:rsid w:val="00E40A4C"/>
    <w:rsid w:val="00E40AB9"/>
    <w:rsid w:val="00E40C06"/>
    <w:rsid w:val="00E416EC"/>
    <w:rsid w:val="00E417BC"/>
    <w:rsid w:val="00E419DC"/>
    <w:rsid w:val="00E41C7B"/>
    <w:rsid w:val="00E420DB"/>
    <w:rsid w:val="00E420EF"/>
    <w:rsid w:val="00E4391A"/>
    <w:rsid w:val="00E43A30"/>
    <w:rsid w:val="00E43C67"/>
    <w:rsid w:val="00E4462A"/>
    <w:rsid w:val="00E44972"/>
    <w:rsid w:val="00E44BD1"/>
    <w:rsid w:val="00E4562A"/>
    <w:rsid w:val="00E45735"/>
    <w:rsid w:val="00E45BCB"/>
    <w:rsid w:val="00E4601E"/>
    <w:rsid w:val="00E461E4"/>
    <w:rsid w:val="00E4629E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4F53"/>
    <w:rsid w:val="00E551CD"/>
    <w:rsid w:val="00E55287"/>
    <w:rsid w:val="00E55502"/>
    <w:rsid w:val="00E55E7C"/>
    <w:rsid w:val="00E5627A"/>
    <w:rsid w:val="00E568F2"/>
    <w:rsid w:val="00E57142"/>
    <w:rsid w:val="00E573CC"/>
    <w:rsid w:val="00E573ED"/>
    <w:rsid w:val="00E579F8"/>
    <w:rsid w:val="00E57E28"/>
    <w:rsid w:val="00E60570"/>
    <w:rsid w:val="00E609A7"/>
    <w:rsid w:val="00E60A13"/>
    <w:rsid w:val="00E61317"/>
    <w:rsid w:val="00E61A68"/>
    <w:rsid w:val="00E61D89"/>
    <w:rsid w:val="00E61DA7"/>
    <w:rsid w:val="00E625BA"/>
    <w:rsid w:val="00E625E4"/>
    <w:rsid w:val="00E62DAB"/>
    <w:rsid w:val="00E63418"/>
    <w:rsid w:val="00E638C5"/>
    <w:rsid w:val="00E63C0A"/>
    <w:rsid w:val="00E63E24"/>
    <w:rsid w:val="00E641AC"/>
    <w:rsid w:val="00E64428"/>
    <w:rsid w:val="00E6475C"/>
    <w:rsid w:val="00E649B4"/>
    <w:rsid w:val="00E650C3"/>
    <w:rsid w:val="00E6544A"/>
    <w:rsid w:val="00E6577A"/>
    <w:rsid w:val="00E65E91"/>
    <w:rsid w:val="00E65EB4"/>
    <w:rsid w:val="00E661A5"/>
    <w:rsid w:val="00E66426"/>
    <w:rsid w:val="00E667AD"/>
    <w:rsid w:val="00E674A4"/>
    <w:rsid w:val="00E67700"/>
    <w:rsid w:val="00E67745"/>
    <w:rsid w:val="00E67B0A"/>
    <w:rsid w:val="00E70825"/>
    <w:rsid w:val="00E70A86"/>
    <w:rsid w:val="00E71266"/>
    <w:rsid w:val="00E71AA0"/>
    <w:rsid w:val="00E71E7A"/>
    <w:rsid w:val="00E722C4"/>
    <w:rsid w:val="00E727BA"/>
    <w:rsid w:val="00E72F3A"/>
    <w:rsid w:val="00E73BDB"/>
    <w:rsid w:val="00E73D4D"/>
    <w:rsid w:val="00E74A4E"/>
    <w:rsid w:val="00E74B74"/>
    <w:rsid w:val="00E750AB"/>
    <w:rsid w:val="00E751E2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E1A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1ED"/>
    <w:rsid w:val="00E922B7"/>
    <w:rsid w:val="00E92ABB"/>
    <w:rsid w:val="00E92B29"/>
    <w:rsid w:val="00E92E1B"/>
    <w:rsid w:val="00E93035"/>
    <w:rsid w:val="00E9354C"/>
    <w:rsid w:val="00E93601"/>
    <w:rsid w:val="00E938FC"/>
    <w:rsid w:val="00E93B53"/>
    <w:rsid w:val="00E93BEE"/>
    <w:rsid w:val="00E94045"/>
    <w:rsid w:val="00E944BD"/>
    <w:rsid w:val="00E946FD"/>
    <w:rsid w:val="00E94D9E"/>
    <w:rsid w:val="00E953CD"/>
    <w:rsid w:val="00E959D4"/>
    <w:rsid w:val="00E960B0"/>
    <w:rsid w:val="00E96919"/>
    <w:rsid w:val="00E97572"/>
    <w:rsid w:val="00E97B44"/>
    <w:rsid w:val="00E97F8A"/>
    <w:rsid w:val="00EA056C"/>
    <w:rsid w:val="00EA0B42"/>
    <w:rsid w:val="00EA0C66"/>
    <w:rsid w:val="00EA1030"/>
    <w:rsid w:val="00EA1391"/>
    <w:rsid w:val="00EA1A93"/>
    <w:rsid w:val="00EA2171"/>
    <w:rsid w:val="00EA220E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72B"/>
    <w:rsid w:val="00EB1A20"/>
    <w:rsid w:val="00EB2301"/>
    <w:rsid w:val="00EB2749"/>
    <w:rsid w:val="00EB2C5C"/>
    <w:rsid w:val="00EB386C"/>
    <w:rsid w:val="00EB3941"/>
    <w:rsid w:val="00EB4BB9"/>
    <w:rsid w:val="00EB4C15"/>
    <w:rsid w:val="00EB4C6D"/>
    <w:rsid w:val="00EB4CED"/>
    <w:rsid w:val="00EB4FAD"/>
    <w:rsid w:val="00EB5BBF"/>
    <w:rsid w:val="00EB5C97"/>
    <w:rsid w:val="00EB6142"/>
    <w:rsid w:val="00EB7250"/>
    <w:rsid w:val="00EB728C"/>
    <w:rsid w:val="00EB77A6"/>
    <w:rsid w:val="00EB77BB"/>
    <w:rsid w:val="00EB7D4E"/>
    <w:rsid w:val="00EB7EA6"/>
    <w:rsid w:val="00EC07C7"/>
    <w:rsid w:val="00EC0906"/>
    <w:rsid w:val="00EC09D4"/>
    <w:rsid w:val="00EC0D87"/>
    <w:rsid w:val="00EC0EAF"/>
    <w:rsid w:val="00EC1945"/>
    <w:rsid w:val="00EC1E66"/>
    <w:rsid w:val="00EC22D0"/>
    <w:rsid w:val="00EC2A41"/>
    <w:rsid w:val="00EC2E62"/>
    <w:rsid w:val="00EC3100"/>
    <w:rsid w:val="00EC35A9"/>
    <w:rsid w:val="00EC35B4"/>
    <w:rsid w:val="00EC3E52"/>
    <w:rsid w:val="00EC41D0"/>
    <w:rsid w:val="00EC42FC"/>
    <w:rsid w:val="00EC5057"/>
    <w:rsid w:val="00EC72CD"/>
    <w:rsid w:val="00EC7A6E"/>
    <w:rsid w:val="00ED015C"/>
    <w:rsid w:val="00ED01BE"/>
    <w:rsid w:val="00ED0899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988"/>
    <w:rsid w:val="00ED6CDC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028"/>
    <w:rsid w:val="00EE23F0"/>
    <w:rsid w:val="00EE25B8"/>
    <w:rsid w:val="00EE2908"/>
    <w:rsid w:val="00EE2AC5"/>
    <w:rsid w:val="00EE2CE2"/>
    <w:rsid w:val="00EE34C9"/>
    <w:rsid w:val="00EE3E0F"/>
    <w:rsid w:val="00EE43EA"/>
    <w:rsid w:val="00EE45BB"/>
    <w:rsid w:val="00EE5181"/>
    <w:rsid w:val="00EE5688"/>
    <w:rsid w:val="00EE5912"/>
    <w:rsid w:val="00EE659F"/>
    <w:rsid w:val="00EE6B65"/>
    <w:rsid w:val="00EE74C2"/>
    <w:rsid w:val="00EE7641"/>
    <w:rsid w:val="00EE77AD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9DD"/>
    <w:rsid w:val="00EF4CD8"/>
    <w:rsid w:val="00EF625D"/>
    <w:rsid w:val="00EF625E"/>
    <w:rsid w:val="00EF6983"/>
    <w:rsid w:val="00EF6B19"/>
    <w:rsid w:val="00EF6E69"/>
    <w:rsid w:val="00F00521"/>
    <w:rsid w:val="00F0083E"/>
    <w:rsid w:val="00F00C17"/>
    <w:rsid w:val="00F01174"/>
    <w:rsid w:val="00F0150C"/>
    <w:rsid w:val="00F01833"/>
    <w:rsid w:val="00F01D67"/>
    <w:rsid w:val="00F01F95"/>
    <w:rsid w:val="00F02725"/>
    <w:rsid w:val="00F02F18"/>
    <w:rsid w:val="00F02FCF"/>
    <w:rsid w:val="00F03850"/>
    <w:rsid w:val="00F04291"/>
    <w:rsid w:val="00F04E83"/>
    <w:rsid w:val="00F04F3B"/>
    <w:rsid w:val="00F05EF4"/>
    <w:rsid w:val="00F06672"/>
    <w:rsid w:val="00F069D7"/>
    <w:rsid w:val="00F06CCF"/>
    <w:rsid w:val="00F070C3"/>
    <w:rsid w:val="00F100EF"/>
    <w:rsid w:val="00F1036D"/>
    <w:rsid w:val="00F10939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2E02"/>
    <w:rsid w:val="00F13C56"/>
    <w:rsid w:val="00F140BF"/>
    <w:rsid w:val="00F14CC3"/>
    <w:rsid w:val="00F14F89"/>
    <w:rsid w:val="00F14FB5"/>
    <w:rsid w:val="00F152B9"/>
    <w:rsid w:val="00F15553"/>
    <w:rsid w:val="00F158DC"/>
    <w:rsid w:val="00F16419"/>
    <w:rsid w:val="00F17001"/>
    <w:rsid w:val="00F1789D"/>
    <w:rsid w:val="00F17AA3"/>
    <w:rsid w:val="00F17D29"/>
    <w:rsid w:val="00F20137"/>
    <w:rsid w:val="00F20318"/>
    <w:rsid w:val="00F207CE"/>
    <w:rsid w:val="00F21F7D"/>
    <w:rsid w:val="00F227B1"/>
    <w:rsid w:val="00F22BB8"/>
    <w:rsid w:val="00F22F49"/>
    <w:rsid w:val="00F23330"/>
    <w:rsid w:val="00F2497D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3A7"/>
    <w:rsid w:val="00F27425"/>
    <w:rsid w:val="00F277E7"/>
    <w:rsid w:val="00F27968"/>
    <w:rsid w:val="00F27E5A"/>
    <w:rsid w:val="00F32031"/>
    <w:rsid w:val="00F329C6"/>
    <w:rsid w:val="00F32A01"/>
    <w:rsid w:val="00F32B78"/>
    <w:rsid w:val="00F32FF1"/>
    <w:rsid w:val="00F334FF"/>
    <w:rsid w:val="00F33A59"/>
    <w:rsid w:val="00F342F0"/>
    <w:rsid w:val="00F34CB1"/>
    <w:rsid w:val="00F3539C"/>
    <w:rsid w:val="00F3571A"/>
    <w:rsid w:val="00F35AC1"/>
    <w:rsid w:val="00F35B7D"/>
    <w:rsid w:val="00F35DBD"/>
    <w:rsid w:val="00F368CE"/>
    <w:rsid w:val="00F373E1"/>
    <w:rsid w:val="00F4007D"/>
    <w:rsid w:val="00F40378"/>
    <w:rsid w:val="00F40AAF"/>
    <w:rsid w:val="00F40BB4"/>
    <w:rsid w:val="00F40C52"/>
    <w:rsid w:val="00F40D11"/>
    <w:rsid w:val="00F40DEF"/>
    <w:rsid w:val="00F413AD"/>
    <w:rsid w:val="00F41D44"/>
    <w:rsid w:val="00F42A1D"/>
    <w:rsid w:val="00F42F2D"/>
    <w:rsid w:val="00F4300D"/>
    <w:rsid w:val="00F4376A"/>
    <w:rsid w:val="00F43F98"/>
    <w:rsid w:val="00F43FA4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1493"/>
    <w:rsid w:val="00F52763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5795"/>
    <w:rsid w:val="00F664DA"/>
    <w:rsid w:val="00F664E8"/>
    <w:rsid w:val="00F668E4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E06"/>
    <w:rsid w:val="00F74F94"/>
    <w:rsid w:val="00F7503E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4EB9"/>
    <w:rsid w:val="00F85FFA"/>
    <w:rsid w:val="00F86063"/>
    <w:rsid w:val="00F868B0"/>
    <w:rsid w:val="00F869A6"/>
    <w:rsid w:val="00F869D0"/>
    <w:rsid w:val="00F86A2E"/>
    <w:rsid w:val="00F86FFD"/>
    <w:rsid w:val="00F8724B"/>
    <w:rsid w:val="00F87D26"/>
    <w:rsid w:val="00F90AAC"/>
    <w:rsid w:val="00F9163C"/>
    <w:rsid w:val="00F91FEA"/>
    <w:rsid w:val="00F933A3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2AD"/>
    <w:rsid w:val="00FA0365"/>
    <w:rsid w:val="00FA03A9"/>
    <w:rsid w:val="00FA07C2"/>
    <w:rsid w:val="00FA0BC0"/>
    <w:rsid w:val="00FA0E58"/>
    <w:rsid w:val="00FA153A"/>
    <w:rsid w:val="00FA1A2E"/>
    <w:rsid w:val="00FA23BA"/>
    <w:rsid w:val="00FA24CF"/>
    <w:rsid w:val="00FA396E"/>
    <w:rsid w:val="00FA4287"/>
    <w:rsid w:val="00FA4485"/>
    <w:rsid w:val="00FA45F1"/>
    <w:rsid w:val="00FA4A82"/>
    <w:rsid w:val="00FA50D4"/>
    <w:rsid w:val="00FA5530"/>
    <w:rsid w:val="00FA65B3"/>
    <w:rsid w:val="00FA69BD"/>
    <w:rsid w:val="00FA6B45"/>
    <w:rsid w:val="00FA6E2A"/>
    <w:rsid w:val="00FA72D2"/>
    <w:rsid w:val="00FA738F"/>
    <w:rsid w:val="00FB03C9"/>
    <w:rsid w:val="00FB0A05"/>
    <w:rsid w:val="00FB0B11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268"/>
    <w:rsid w:val="00FB6465"/>
    <w:rsid w:val="00FB6DA6"/>
    <w:rsid w:val="00FB72F7"/>
    <w:rsid w:val="00FC0330"/>
    <w:rsid w:val="00FC06A1"/>
    <w:rsid w:val="00FC06EA"/>
    <w:rsid w:val="00FC150C"/>
    <w:rsid w:val="00FC15E1"/>
    <w:rsid w:val="00FC1EF2"/>
    <w:rsid w:val="00FC29F0"/>
    <w:rsid w:val="00FC2E29"/>
    <w:rsid w:val="00FC3CD9"/>
    <w:rsid w:val="00FC45C5"/>
    <w:rsid w:val="00FC485B"/>
    <w:rsid w:val="00FC4ACA"/>
    <w:rsid w:val="00FC4B11"/>
    <w:rsid w:val="00FC5D5D"/>
    <w:rsid w:val="00FC5E2B"/>
    <w:rsid w:val="00FC62E9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1473"/>
    <w:rsid w:val="00FD248A"/>
    <w:rsid w:val="00FD29C1"/>
    <w:rsid w:val="00FD387D"/>
    <w:rsid w:val="00FD3E48"/>
    <w:rsid w:val="00FD42E4"/>
    <w:rsid w:val="00FD4655"/>
    <w:rsid w:val="00FD4782"/>
    <w:rsid w:val="00FD4C49"/>
    <w:rsid w:val="00FD575E"/>
    <w:rsid w:val="00FD63B3"/>
    <w:rsid w:val="00FD6517"/>
    <w:rsid w:val="00FD6B33"/>
    <w:rsid w:val="00FD6EAA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2CFF"/>
    <w:rsid w:val="00FE2D92"/>
    <w:rsid w:val="00FE34F2"/>
    <w:rsid w:val="00FE3B1D"/>
    <w:rsid w:val="00FE3DE3"/>
    <w:rsid w:val="00FE4FB3"/>
    <w:rsid w:val="00FE5159"/>
    <w:rsid w:val="00FE5622"/>
    <w:rsid w:val="00FE5C62"/>
    <w:rsid w:val="00FE69DF"/>
    <w:rsid w:val="00FE6F67"/>
    <w:rsid w:val="00FE7091"/>
    <w:rsid w:val="00FE7283"/>
    <w:rsid w:val="00FE75D3"/>
    <w:rsid w:val="00FE783B"/>
    <w:rsid w:val="00FE7D5F"/>
    <w:rsid w:val="00FE7D69"/>
    <w:rsid w:val="00FF0072"/>
    <w:rsid w:val="00FF05BA"/>
    <w:rsid w:val="00FF0895"/>
    <w:rsid w:val="00FF1B7C"/>
    <w:rsid w:val="00FF1D10"/>
    <w:rsid w:val="00FF1FF8"/>
    <w:rsid w:val="00FF2CCA"/>
    <w:rsid w:val="00FF2D04"/>
    <w:rsid w:val="00FF32F4"/>
    <w:rsid w:val="00FF341E"/>
    <w:rsid w:val="00FF3620"/>
    <w:rsid w:val="00FF38F7"/>
    <w:rsid w:val="00FF3E4A"/>
    <w:rsid w:val="00FF40A3"/>
    <w:rsid w:val="00FF555F"/>
    <w:rsid w:val="00FF62D7"/>
    <w:rsid w:val="00FF72D0"/>
    <w:rsid w:val="00FF730D"/>
    <w:rsid w:val="00FF7687"/>
    <w:rsid w:val="00FF77F4"/>
    <w:rsid w:val="00FF7DED"/>
    <w:rsid w:val="00FF7E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0898">
      <o:colormenu v:ext="edit" fillcolor="none [1951]"/>
    </o:shapedefaults>
    <o:shapelayout v:ext="edit">
      <o:idmap v:ext="edit" data="2"/>
      <o:rules v:ext="edit">
        <o:r id="V:Rule7" type="connector" idref="#_x0000_s2055"/>
        <o:r id="V:Rule8" type="connector" idref="#_x0000_s2062"/>
        <o:r id="V:Rule9" type="connector" idref="#_x0000_s2057"/>
        <o:r id="V:Rule10" type="connector" idref="#_x0000_s2056"/>
        <o:r id="V:Rule11" type="connector" idref="#_x0000_s2063"/>
        <o:r id="V:Rule12" type="connector" idref="#_x0000_s206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4C7"/>
    <w:pPr>
      <w:widowControl w:val="0"/>
      <w:jc w:val="both"/>
    </w:pPr>
  </w:style>
  <w:style w:type="paragraph" w:styleId="10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914D3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914D3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14D3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914D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14D3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14D3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4D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4D3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4D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4D38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0"/>
    <w:rsid w:val="00914D38"/>
    <w:rPr>
      <w:b/>
      <w:bCs/>
      <w:kern w:val="44"/>
      <w:sz w:val="44"/>
      <w:szCs w:val="44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914D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14D38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914D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14D3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14D3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914D3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14D38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6F44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6F443D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2220DE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2220DE"/>
    <w:rPr>
      <w:sz w:val="18"/>
      <w:szCs w:val="18"/>
    </w:rPr>
  </w:style>
  <w:style w:type="paragraph" w:styleId="a8">
    <w:name w:val="List Paragraph"/>
    <w:basedOn w:val="a"/>
    <w:link w:val="Char4"/>
    <w:qFormat/>
    <w:rsid w:val="00F70CA3"/>
    <w:pPr>
      <w:ind w:firstLineChars="200" w:firstLine="420"/>
    </w:pPr>
  </w:style>
  <w:style w:type="character" w:customStyle="1" w:styleId="ask-title">
    <w:name w:val="ask-title"/>
    <w:basedOn w:val="a0"/>
    <w:rsid w:val="0022401F"/>
  </w:style>
  <w:style w:type="character" w:customStyle="1" w:styleId="txt">
    <w:name w:val="txt"/>
    <w:basedOn w:val="a0"/>
    <w:rsid w:val="00471848"/>
  </w:style>
  <w:style w:type="paragraph" w:styleId="HTML">
    <w:name w:val="HTML Preformatted"/>
    <w:basedOn w:val="a"/>
    <w:link w:val="HTMLChar"/>
    <w:uiPriority w:val="99"/>
    <w:semiHidden/>
    <w:unhideWhenUsed/>
    <w:rsid w:val="004156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1568E"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BC0CDA"/>
  </w:style>
  <w:style w:type="character" w:styleId="a9">
    <w:name w:val="Hyperlink"/>
    <w:basedOn w:val="a0"/>
    <w:uiPriority w:val="99"/>
    <w:unhideWhenUsed/>
    <w:rsid w:val="00403037"/>
    <w:rPr>
      <w:color w:val="0000FF" w:themeColor="hyperlink"/>
      <w:u w:val="single"/>
    </w:rPr>
  </w:style>
  <w:style w:type="character" w:customStyle="1" w:styleId="datagrid-sort-icon">
    <w:name w:val="datagrid-sort-icon"/>
    <w:basedOn w:val="a0"/>
    <w:rsid w:val="00D56246"/>
  </w:style>
  <w:style w:type="character" w:customStyle="1" w:styleId="hilite1">
    <w:name w:val="hilite1"/>
    <w:basedOn w:val="a0"/>
    <w:rsid w:val="001842EF"/>
  </w:style>
  <w:style w:type="character" w:customStyle="1" w:styleId="Char4">
    <w:name w:val="列出段落 Char"/>
    <w:basedOn w:val="a0"/>
    <w:link w:val="a8"/>
    <w:rsid w:val="006609B5"/>
  </w:style>
  <w:style w:type="paragraph" w:styleId="aa">
    <w:name w:val="Normal (Web)"/>
    <w:basedOn w:val="a"/>
    <w:uiPriority w:val="99"/>
    <w:semiHidden/>
    <w:unhideWhenUsed/>
    <w:rsid w:val="0006163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0">
    <w:name w:val="样式10"/>
    <w:basedOn w:val="40"/>
    <w:link w:val="10Char"/>
    <w:qFormat/>
    <w:rsid w:val="00E15CD2"/>
    <w:pPr>
      <w:ind w:left="1700" w:hanging="425"/>
    </w:pPr>
  </w:style>
  <w:style w:type="character" w:customStyle="1" w:styleId="10Char">
    <w:name w:val="样式10 Char"/>
    <w:basedOn w:val="4Char"/>
    <w:link w:val="100"/>
    <w:rsid w:val="00E15CD2"/>
  </w:style>
  <w:style w:type="paragraph" w:customStyle="1" w:styleId="1">
    <w:name w:val="样式1"/>
    <w:basedOn w:val="2"/>
    <w:rsid w:val="00AC1768"/>
    <w:pPr>
      <w:numPr>
        <w:ilvl w:val="0"/>
        <w:numId w:val="8"/>
      </w:numPr>
    </w:pPr>
  </w:style>
  <w:style w:type="paragraph" w:customStyle="1" w:styleId="3">
    <w:name w:val="样式3"/>
    <w:basedOn w:val="1"/>
    <w:autoRedefine/>
    <w:rsid w:val="00AC1768"/>
    <w:pPr>
      <w:numPr>
        <w:ilvl w:val="1"/>
      </w:numPr>
    </w:pPr>
  </w:style>
  <w:style w:type="paragraph" w:customStyle="1" w:styleId="4">
    <w:name w:val="样式4"/>
    <w:basedOn w:val="3"/>
    <w:autoRedefine/>
    <w:rsid w:val="00AC1768"/>
    <w:pPr>
      <w:numPr>
        <w:ilvl w:val="2"/>
      </w:numPr>
    </w:pPr>
  </w:style>
  <w:style w:type="character" w:styleId="ab">
    <w:name w:val="Strong"/>
    <w:basedOn w:val="a0"/>
    <w:uiPriority w:val="22"/>
    <w:qFormat/>
    <w:rsid w:val="00AC1768"/>
    <w:rPr>
      <w:b/>
      <w:bCs/>
    </w:rPr>
  </w:style>
  <w:style w:type="character" w:styleId="HTML0">
    <w:name w:val="HTML Code"/>
    <w:basedOn w:val="a0"/>
    <w:uiPriority w:val="99"/>
    <w:semiHidden/>
    <w:unhideWhenUsed/>
    <w:rsid w:val="00AC1768"/>
    <w:rPr>
      <w:rFonts w:ascii="宋体" w:eastAsia="宋体" w:hAnsi="宋体" w:cs="宋体"/>
      <w:sz w:val="24"/>
      <w:szCs w:val="24"/>
    </w:rPr>
  </w:style>
  <w:style w:type="paragraph" w:customStyle="1" w:styleId="9">
    <w:name w:val="样式9"/>
    <w:basedOn w:val="30"/>
    <w:link w:val="9Char"/>
    <w:qFormat/>
    <w:rsid w:val="00F7482F"/>
  </w:style>
  <w:style w:type="character" w:customStyle="1" w:styleId="9Char">
    <w:name w:val="样式9 Char"/>
    <w:basedOn w:val="3Char"/>
    <w:link w:val="9"/>
    <w:rsid w:val="00F7482F"/>
  </w:style>
  <w:style w:type="character" w:styleId="ac">
    <w:name w:val="Emphasis"/>
    <w:basedOn w:val="a0"/>
    <w:uiPriority w:val="20"/>
    <w:qFormat/>
    <w:rsid w:val="00D84230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2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7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3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6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emf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oleObject" Target="embeddings/oleObject2.bin"/><Relationship Id="rId54" Type="http://schemas.openxmlformats.org/officeDocument/2006/relationships/image" Target="media/image46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oleObject" Target="embeddings/oleObject1.bin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8.png"/><Relationship Id="rId59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2</TotalTime>
  <Pages>34</Pages>
  <Words>2001</Words>
  <Characters>11411</Characters>
  <Application>Microsoft Office Word</Application>
  <DocSecurity>0</DocSecurity>
  <Lines>95</Lines>
  <Paragraphs>26</Paragraphs>
  <ScaleCrop>false</ScaleCrop>
  <Company>mq</Company>
  <LinksUpToDate>false</LinksUpToDate>
  <CharactersWithSpaces>13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hinkpad</dc:creator>
  <cp:lastModifiedBy>Windows 用户</cp:lastModifiedBy>
  <cp:revision>1421</cp:revision>
  <dcterms:created xsi:type="dcterms:W3CDTF">2014-11-04T07:28:00Z</dcterms:created>
  <dcterms:modified xsi:type="dcterms:W3CDTF">2018-11-09T10:11:00Z</dcterms:modified>
</cp:coreProperties>
</file>